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7101782" w:rsidR="00460991" w:rsidRPr="00C94E89" w:rsidRDefault="003B3EF2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4E35B5A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C2CA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B3EF2" w:rsidRPr="000C2CA6">
              <w:rPr>
                <w:rFonts w:ascii="Arial" w:hAnsi="Arial" w:cs="Arial"/>
                <w:b/>
                <w:bCs/>
                <w:sz w:val="20"/>
                <w:szCs w:val="20"/>
              </w:rPr>
              <w:t>PCH.P.</w:t>
            </w:r>
            <w:r w:rsidR="000C2CA6" w:rsidRPr="000C2CA6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5ECFBC84" w:rsidR="00460991" w:rsidRPr="00C94E89" w:rsidRDefault="003B3EF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ILAIAN KINERJA PEMASOK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FBB9A64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53695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7A1ECC1C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04C3D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C587682" w:rsidR="00460991" w:rsidRPr="00353695" w:rsidRDefault="001A2572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M. Ichwa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B7AF9DD" w:rsidR="00460991" w:rsidRPr="00353695" w:rsidRDefault="007B0E10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="00AD27F9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</w:t>
            </w:r>
            <w:r w:rsid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urchasin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359332BC" w:rsidR="00460991" w:rsidRPr="00353695" w:rsidRDefault="00323FAA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6B0E1383" wp14:editId="160F71CB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353ABE78" w:rsidR="00460991" w:rsidRPr="00353695" w:rsidRDefault="001A2572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R</w:t>
            </w:r>
            <w:r w:rsidR="00AD27F9"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.</w:t>
            </w: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Maulu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2A5327C" w:rsidR="00460991" w:rsidRPr="00353695" w:rsidRDefault="00AD27F9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P</w:t>
            </w:r>
            <w:r w:rsidR="001A2572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ch</w:t>
            </w:r>
            <w:proofErr w:type="spellEnd"/>
            <w:r w:rsidR="001A2572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Manager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408CDADB" w:rsidR="00460991" w:rsidRPr="00C94E89" w:rsidRDefault="00D42782" w:rsidP="00D42782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4F4FC579" wp14:editId="62C5F98B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5F42AB94" w14:textId="64401317" w:rsidR="00077092" w:rsidRPr="00077092" w:rsidRDefault="00B90F67" w:rsidP="0007709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10F9D335" w14:textId="77777777" w:rsidR="00077092" w:rsidRPr="00077092" w:rsidRDefault="00077092" w:rsidP="00077092">
      <w:pPr>
        <w:widowControl/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Ruang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lingkup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proofErr w:type="gramStart"/>
      <w:r w:rsidRPr="00077092">
        <w:rPr>
          <w:rFonts w:ascii="Arial" w:eastAsia="Times New Roman" w:hAnsi="Arial" w:cs="Times New Roman"/>
          <w:bCs/>
          <w:szCs w:val="20"/>
          <w:lang w:val="en-GB"/>
        </w:rPr>
        <w:t>adalah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:</w:t>
      </w:r>
      <w:proofErr w:type="gramEnd"/>
    </w:p>
    <w:p w14:paraId="5B286188" w14:textId="6FDE5656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r w:rsidRPr="00077092">
        <w:rPr>
          <w:rFonts w:ascii="Arial" w:eastAsia="Times New Roman" w:hAnsi="Arial" w:cs="Times New Roman"/>
          <w:bCs/>
          <w:szCs w:val="20"/>
        </w:rPr>
        <w:t xml:space="preserve">Data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input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antarany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erup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373290F9" w14:textId="53353433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Purchasi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am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29F06FE2" w14:textId="701B7765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Purchasi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engguna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tanda</w:t>
      </w:r>
      <w:r w:rsidR="00C10BC3">
        <w:rPr>
          <w:rFonts w:ascii="Arial" w:eastAsia="Times New Roman" w:hAnsi="Arial" w:cs="Times New Roman"/>
          <w:bCs/>
          <w:szCs w:val="20"/>
        </w:rPr>
        <w:t>r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</w:t>
      </w:r>
      <w:r w:rsidRPr="00077092">
        <w:rPr>
          <w:rFonts w:ascii="Arial" w:eastAsia="Times New Roman" w:hAnsi="Arial" w:cs="Times New Roman"/>
          <w:bCs/>
          <w:szCs w:val="20"/>
        </w:rPr>
        <w:t xml:space="preserve">yang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dipengaruhi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oleh</w:t>
      </w:r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0800F943" w14:textId="77777777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termasu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ku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Supplier) dan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Sub Kont.) </w:t>
      </w:r>
      <w:proofErr w:type="gramStart"/>
      <w:r w:rsidRPr="00077092">
        <w:rPr>
          <w:rFonts w:ascii="Arial" w:eastAsia="Times New Roman" w:hAnsi="Arial" w:cs="Times New Roman"/>
          <w:bCs/>
          <w:szCs w:val="20"/>
        </w:rPr>
        <w:t xml:space="preserve">yang 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eliputi</w:t>
      </w:r>
      <w:proofErr w:type="spellEnd"/>
      <w:proofErr w:type="gramEnd"/>
      <w:r w:rsidRPr="00077092">
        <w:rPr>
          <w:rFonts w:ascii="Arial" w:eastAsia="Times New Roman" w:hAnsi="Arial" w:cs="Times New Roman"/>
          <w:bCs/>
          <w:szCs w:val="20"/>
        </w:rPr>
        <w:t xml:space="preserve"> (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terlampir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)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juml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aupu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nama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is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erub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esua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evaluas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ebelumnya</w:t>
      </w:r>
      <w:proofErr w:type="spellEnd"/>
    </w:p>
    <w:p w14:paraId="464D4E24" w14:textId="77777777" w:rsidR="00077092" w:rsidRPr="00B90F67" w:rsidRDefault="00077092" w:rsidP="0007709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13B714EE" w14:textId="23B6AD6F" w:rsidR="00AD27F9" w:rsidRPr="00077092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FAED95E" w14:textId="77777777" w:rsidR="00077092" w:rsidRPr="00077092" w:rsidRDefault="00077092" w:rsidP="00077092">
      <w:pPr>
        <w:widowControl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tuj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proofErr w:type="gram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:</w:t>
      </w:r>
      <w:proofErr w:type="gramEnd"/>
    </w:p>
    <w:p w14:paraId="01D5D613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lak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uatu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tode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en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0382521A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ebaga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formas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tand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inerj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T. Chitose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ternasional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Tb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.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hususny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urchasing.</w:t>
      </w:r>
    </w:p>
    <w:p w14:paraId="10274E1A" w14:textId="77777777" w:rsidR="00077092" w:rsidRPr="00B90F67" w:rsidRDefault="00077092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0E92D20D" w:rsidR="00D104F9" w:rsidRPr="00766DC3" w:rsidRDefault="00B90F67" w:rsidP="00766DC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C09AEB" w14:textId="77777777" w:rsidR="00766DC3" w:rsidRPr="00766DC3" w:rsidRDefault="00766DC3" w:rsidP="00766DC3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 xml:space="preserve">PT. Chitose </w:t>
      </w:r>
      <w:proofErr w:type="spellStart"/>
      <w:r w:rsidRPr="00766DC3">
        <w:rPr>
          <w:rFonts w:ascii="Arial" w:eastAsia="Times New Roman" w:hAnsi="Arial" w:cs="Times New Roman"/>
          <w:b/>
          <w:szCs w:val="20"/>
        </w:rPr>
        <w:t>Internasional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/>
          <w:szCs w:val="20"/>
        </w:rPr>
        <w:t>Tb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>. (PT. CINT)</w:t>
      </w:r>
    </w:p>
    <w:p w14:paraId="5B040DB3" w14:textId="77777777" w:rsidR="00766DC3" w:rsidRP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766DC3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766DC3">
        <w:rPr>
          <w:rFonts w:ascii="Arial" w:eastAsia="Times New Roman" w:hAnsi="Arial" w:cs="Times New Roman"/>
          <w:bCs/>
          <w:szCs w:val="20"/>
        </w:rPr>
        <w:t xml:space="preserve">Industri III No. 5 RT.001 RW.008, </w:t>
      </w:r>
      <w:proofErr w:type="gramStart"/>
      <w:r w:rsidRPr="00766DC3">
        <w:rPr>
          <w:rFonts w:ascii="Arial" w:eastAsia="Times New Roman" w:hAnsi="Arial" w:cs="Times New Roman"/>
          <w:bCs/>
          <w:szCs w:val="20"/>
        </w:rPr>
        <w:t xml:space="preserve">Utama, 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proofErr w:type="gramEnd"/>
      <w:r w:rsidRPr="00766DC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selatan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Jawa Barat 40533, Indonesia.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Dapat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disingkat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CINT.</w:t>
      </w:r>
    </w:p>
    <w:p w14:paraId="3B01580B" w14:textId="0FD61DC5" w:rsidR="00766DC3" w:rsidRPr="00766DC3" w:rsidRDefault="00766DC3" w:rsidP="00BA31E9">
      <w:pPr>
        <w:widowControl/>
        <w:numPr>
          <w:ilvl w:val="1"/>
          <w:numId w:val="17"/>
        </w:numPr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766DC3">
        <w:rPr>
          <w:rFonts w:ascii="Arial" w:eastAsia="Times New Roman" w:hAnsi="Arial" w:cs="Times New Roman"/>
          <w:b/>
          <w:szCs w:val="20"/>
        </w:rPr>
        <w:t>Pemaso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 xml:space="preserve"> </w:t>
      </w:r>
    </w:p>
    <w:p w14:paraId="7B78DDF6" w14:textId="3D9B6F72" w:rsid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390029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rekan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mensuplai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proofErr w:type="gramStart"/>
      <w:r w:rsidRPr="00390029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proofErr w:type="gram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material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/ non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ll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>.</w:t>
      </w:r>
    </w:p>
    <w:p w14:paraId="118A4FFF" w14:textId="77777777" w:rsidR="00390029" w:rsidRPr="00390029" w:rsidRDefault="00390029" w:rsidP="00390029">
      <w:pPr>
        <w:widowControl/>
        <w:tabs>
          <w:tab w:val="num" w:pos="369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56BD1E00" w14:textId="67509F24" w:rsidR="00AD27F9" w:rsidRPr="00FA7F8A" w:rsidRDefault="00B90F67" w:rsidP="00FA7F8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B039CBA" w14:textId="5300FFBD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mul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berlak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rimany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ta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 </w:t>
      </w:r>
      <w:proofErr w:type="spellStart"/>
      <w:r w:rsidRPr="00735670">
        <w:rPr>
          <w:rFonts w:ascii="Arial" w:eastAsia="Times New Roman" w:hAnsi="Arial" w:cs="Times New Roman"/>
          <w:szCs w:val="20"/>
        </w:rPr>
        <w:t>dari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bag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kai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yai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</w:t>
      </w:r>
      <w:proofErr w:type="gramEnd"/>
      <w:r w:rsidRPr="00735670">
        <w:rPr>
          <w:rFonts w:ascii="Arial" w:eastAsia="Times New Roman" w:hAnsi="Arial" w:cs="Times New Roman"/>
          <w:szCs w:val="20"/>
        </w:rPr>
        <w:t xml:space="preserve"> QC, </w:t>
      </w:r>
      <w:r w:rsidR="008347BC">
        <w:rPr>
          <w:rFonts w:ascii="Arial" w:eastAsia="Times New Roman" w:hAnsi="Arial" w:cs="Times New Roman"/>
          <w:szCs w:val="20"/>
        </w:rPr>
        <w:t>SCM</w:t>
      </w:r>
      <w:r w:rsidRPr="00735670">
        <w:rPr>
          <w:rFonts w:ascii="Arial" w:eastAsia="Times New Roman" w:hAnsi="Arial" w:cs="Times New Roman"/>
          <w:szCs w:val="20"/>
        </w:rPr>
        <w:t xml:space="preserve"> dan HC&amp;GA.</w:t>
      </w:r>
    </w:p>
    <w:p w14:paraId="04A0828F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Semu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form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perl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harus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engk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jelas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1CBD6C83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laksana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interval </w:t>
      </w:r>
      <w:proofErr w:type="spellStart"/>
      <w:r w:rsidRPr="00735670">
        <w:rPr>
          <w:rFonts w:ascii="Arial" w:eastAsia="Times New Roman" w:hAnsi="Arial" w:cs="Times New Roman"/>
          <w:szCs w:val="20"/>
        </w:rPr>
        <w:t>seti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4 (</w:t>
      </w:r>
      <w:proofErr w:type="spellStart"/>
      <w:r w:rsidRPr="00735670">
        <w:rPr>
          <w:rFonts w:ascii="Arial" w:eastAsia="Times New Roman" w:hAnsi="Arial" w:cs="Times New Roman"/>
          <w:szCs w:val="20"/>
        </w:rPr>
        <w:t>emp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) </w:t>
      </w:r>
      <w:proofErr w:type="spellStart"/>
      <w:r w:rsidRPr="00735670">
        <w:rPr>
          <w:rFonts w:ascii="Arial" w:eastAsia="Times New Roman" w:hAnsi="Arial" w:cs="Times New Roman"/>
          <w:szCs w:val="20"/>
        </w:rPr>
        <w:t>bul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kal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masu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evalu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ftar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nilai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29F898C9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riteri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ada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410A1D87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  <w:lang w:val="de-DE"/>
        </w:rPr>
        <w:t xml:space="preserve">Kondisi barang yang diterima sesuai dengan Spesifikasi yang ditentukan oleh PT. </w:t>
      </w:r>
      <w:r w:rsidRPr="00735670">
        <w:rPr>
          <w:rFonts w:ascii="Arial" w:eastAsia="Times New Roman" w:hAnsi="Arial" w:cs="Times New Roman"/>
          <w:szCs w:val="20"/>
        </w:rPr>
        <w:t xml:space="preserve">Chitose </w:t>
      </w:r>
      <w:proofErr w:type="spellStart"/>
      <w:r w:rsidRPr="00735670">
        <w:rPr>
          <w:rFonts w:ascii="Arial" w:eastAsia="Times New Roman" w:hAnsi="Arial" w:cs="Times New Roman"/>
          <w:szCs w:val="20"/>
        </w:rPr>
        <w:t>Internasional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3C1B9AF6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etepat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Jum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wak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su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e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nt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PT.Chitose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ternasional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0A149DD2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P</w:t>
      </w:r>
      <w:r w:rsidRPr="00735670">
        <w:rPr>
          <w:rFonts w:ascii="Arial" w:eastAsia="Times New Roman" w:hAnsi="Arial" w:cs="Times New Roman"/>
          <w:szCs w:val="20"/>
          <w:lang w:val="id-ID"/>
        </w:rPr>
        <w:t>elayanan dan respon terhadap</w:t>
      </w:r>
      <w:r w:rsidRPr="00735670">
        <w:rPr>
          <w:rFonts w:ascii="Arial" w:eastAsia="Times New Roman" w:hAnsi="Arial" w:cs="Times New Roman"/>
          <w:szCs w:val="20"/>
        </w:rPr>
        <w:t xml:space="preserve"> PO</w:t>
      </w:r>
      <w:r w:rsidRPr="00735670">
        <w:rPr>
          <w:rFonts w:ascii="Arial" w:eastAsia="Times New Roman" w:hAnsi="Arial" w:cs="Times New Roman"/>
          <w:szCs w:val="20"/>
          <w:lang w:val="id-ID"/>
        </w:rPr>
        <w:t>, dan layanan pengaduan ketidaksesuaian produ</w:t>
      </w:r>
      <w:r w:rsidRPr="00735670">
        <w:rPr>
          <w:rFonts w:ascii="Arial" w:eastAsia="Times New Roman" w:hAnsi="Arial" w:cs="Times New Roman"/>
          <w:szCs w:val="20"/>
        </w:rPr>
        <w:t>k, b</w:t>
      </w:r>
      <w:r w:rsidRPr="00735670">
        <w:rPr>
          <w:rFonts w:ascii="Arial" w:eastAsia="Times New Roman" w:hAnsi="Arial" w:cs="Times New Roman"/>
          <w:szCs w:val="20"/>
          <w:lang w:val="id-ID"/>
        </w:rPr>
        <w:t>aik secara lisan maupun tertulis.</w:t>
      </w:r>
    </w:p>
    <w:p w14:paraId="4EB5A91B" w14:textId="027715C6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erap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esehatan, </w:t>
      </w:r>
      <w:proofErr w:type="spellStart"/>
      <w:r w:rsidRPr="00735670">
        <w:rPr>
          <w:rFonts w:ascii="Arial" w:eastAsia="Times New Roman" w:hAnsi="Arial" w:cs="Times New Roman"/>
          <w:szCs w:val="20"/>
        </w:rPr>
        <w:t>Keselamat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Keaman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ingku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(K3) </w:t>
      </w:r>
      <w:proofErr w:type="gramStart"/>
      <w:r w:rsidRPr="00735670">
        <w:rPr>
          <w:rFonts w:ascii="Arial" w:eastAsia="Times New Roman" w:hAnsi="Arial" w:cs="Times New Roman"/>
          <w:szCs w:val="20"/>
        </w:rPr>
        <w:t xml:space="preserve">dan  </w:t>
      </w:r>
      <w:proofErr w:type="spellStart"/>
      <w:r w:rsidRPr="00735670">
        <w:rPr>
          <w:rFonts w:ascii="Arial" w:eastAsia="Times New Roman" w:hAnsi="Arial" w:cs="Times New Roman"/>
          <w:szCs w:val="20"/>
        </w:rPr>
        <w:t>atau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Health, Safety dan Environment (HSE).</w:t>
      </w:r>
    </w:p>
    <w:p w14:paraId="2A2552D1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angg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apabil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and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anga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Purchasing Manager.</w:t>
      </w:r>
    </w:p>
    <w:p w14:paraId="579F4945" w14:textId="1B0527A8" w:rsidR="00735670" w:rsidRPr="008347BC" w:rsidRDefault="00735670" w:rsidP="008347BC">
      <w:pPr>
        <w:widowControl/>
        <w:numPr>
          <w:ilvl w:val="1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347BC">
        <w:rPr>
          <w:rFonts w:ascii="Arial" w:eastAsia="Times New Roman" w:hAnsi="Arial" w:cs="Times New Roman"/>
          <w:szCs w:val="20"/>
        </w:rPr>
        <w:t>dia</w:t>
      </w:r>
      <w:r w:rsidRPr="008347BC">
        <w:rPr>
          <w:rFonts w:ascii="Arial" w:eastAsia="Times New Roman" w:hAnsi="Arial" w:cs="Times New Roman"/>
          <w:szCs w:val="20"/>
        </w:rPr>
        <w:t>rsip</w:t>
      </w:r>
      <w:proofErr w:type="spellEnd"/>
      <w:r w:rsidRPr="008347BC">
        <w:rPr>
          <w:rFonts w:ascii="Arial" w:eastAsia="Times New Roman" w:hAnsi="Arial" w:cs="Times New Roman"/>
          <w:szCs w:val="20"/>
        </w:rPr>
        <w:t xml:space="preserve"> </w:t>
      </w:r>
      <w:r w:rsidR="008347BC">
        <w:rPr>
          <w:rFonts w:ascii="Arial" w:eastAsia="Times New Roman" w:hAnsi="Arial" w:cs="Times New Roman"/>
          <w:szCs w:val="20"/>
        </w:rPr>
        <w:t xml:space="preserve">oleh </w:t>
      </w:r>
      <w:r w:rsidRPr="008347BC">
        <w:rPr>
          <w:rFonts w:ascii="Arial" w:eastAsia="Times New Roman" w:hAnsi="Arial" w:cs="Times New Roman"/>
          <w:szCs w:val="20"/>
        </w:rPr>
        <w:t>Bagian Purchasing.</w:t>
      </w:r>
    </w:p>
    <w:p w14:paraId="0885BB0D" w14:textId="14CAAF34" w:rsidR="00735670" w:rsidRPr="00FA7F8A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  <w:lang w:val="id-ID"/>
        </w:rPr>
        <w:t>Ketentuan atas hasil penilaian pemasok atau subkont diatur pada Lampiran Ketentuan terhadap Hasil Penilaian Pemasok.</w:t>
      </w:r>
    </w:p>
    <w:p w14:paraId="432C0114" w14:textId="77777777" w:rsidR="00735670" w:rsidRPr="007E34CE" w:rsidRDefault="00735670" w:rsidP="00735670">
      <w:pPr>
        <w:widowControl/>
        <w:tabs>
          <w:tab w:val="num" w:pos="4680"/>
        </w:tabs>
        <w:suppressAutoHyphens/>
        <w:autoSpaceDE/>
        <w:autoSpaceDN/>
        <w:spacing w:line="276" w:lineRule="auto"/>
        <w:ind w:left="117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68D1A89" w14:textId="4D014EE4" w:rsidR="00FA7F8A" w:rsidRPr="00CC4FFF" w:rsidRDefault="00693FE4" w:rsidP="00CC4FF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A7891A" w14:textId="77777777" w:rsidR="00FA7F8A" w:rsidRPr="00FA7F8A" w:rsidRDefault="00FA7F8A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</w:rPr>
        <w:t xml:space="preserve">Purchasing Manager </w:t>
      </w:r>
      <w:proofErr w:type="spellStart"/>
      <w:r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3F4369D6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Jalanny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rosedu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184003D9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nandatang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Formuli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06D62A6B" w14:textId="18FECD64" w:rsidR="00FA7F8A" w:rsidRDefault="008347BC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taf</w:t>
      </w:r>
      <w:r w:rsidR="00FA7F8A" w:rsidRPr="00FA7F8A">
        <w:rPr>
          <w:rFonts w:ascii="Arial" w:eastAsia="Times New Roman" w:hAnsi="Arial" w:cs="Times New Roman"/>
          <w:szCs w:val="20"/>
        </w:rPr>
        <w:t xml:space="preserve">f Purchasing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="00FA7F8A"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2DB7C69C" w14:textId="021A4701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laksana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</w:p>
    <w:p w14:paraId="4A8E6D26" w14:textId="7AD2111C" w:rsidR="00A46834" w:rsidRDefault="00693FE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19851A0" w14:textId="25E2B0A7" w:rsidR="00EC06CC" w:rsidRPr="00AD27F9" w:rsidRDefault="00F04E25" w:rsidP="00EC06CC">
      <w:pPr>
        <w:widowControl/>
        <w:suppressAutoHyphens/>
        <w:autoSpaceDE/>
        <w:autoSpaceDN/>
        <w:spacing w:line="276" w:lineRule="auto"/>
        <w:ind w:firstLine="72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523" w:dyaOrig="15759" w14:anchorId="28A6A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2pt;height:620.9pt" o:ole="">
            <v:imagedata r:id="rId13" o:title=""/>
          </v:shape>
          <o:OLEObject Type="Embed" ProgID="Visio.Drawing.11" ShapeID="_x0000_i1025" DrawAspect="Content" ObjectID="_1806840222" r:id="rId14"/>
        </w:object>
      </w:r>
    </w:p>
    <w:p w14:paraId="0445550A" w14:textId="31D3EF98" w:rsidR="0084160A" w:rsidRPr="00A46834" w:rsidRDefault="00A4683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59379E">
        <w:trPr>
          <w:trHeight w:val="772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D163405" w14:textId="77777777" w:rsidR="00BD5C67" w:rsidRDefault="00BD5C67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B23632" w14:textId="3CE8910B" w:rsidR="00795A51" w:rsidRDefault="00795A51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dari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r w:rsidR="0059379E">
              <w:rPr>
                <w:rFonts w:ascii="Arial" w:hAnsi="Arial" w:cs="Arial"/>
                <w:iCs/>
              </w:rPr>
              <w:t>SCM</w:t>
            </w:r>
            <w:r w:rsidR="00FE54CA" w:rsidRPr="00FE54CA">
              <w:rPr>
                <w:rFonts w:ascii="Arial" w:hAnsi="Arial" w:cs="Arial"/>
                <w:iCs/>
              </w:rPr>
              <w:t xml:space="preserve">, </w:t>
            </w:r>
            <w:r w:rsidR="00D04E53">
              <w:rPr>
                <w:rFonts w:ascii="Arial" w:hAnsi="Arial" w:cs="Arial"/>
                <w:iCs/>
              </w:rPr>
              <w:t>QC</w:t>
            </w:r>
            <w:r w:rsidR="00FE54CA" w:rsidRPr="00FE54CA">
              <w:rPr>
                <w:rFonts w:ascii="Arial" w:hAnsi="Arial" w:cs="Arial"/>
                <w:iCs/>
              </w:rPr>
              <w:t xml:space="preserve">, HC&amp;GA, </w:t>
            </w:r>
          </w:p>
          <w:p w14:paraId="0CA92CB0" w14:textId="3F70447A" w:rsidR="00FE54CA" w:rsidRPr="00FE54CA" w:rsidRDefault="00795A51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</w:t>
            </w:r>
            <w:r w:rsidR="00FE54CA" w:rsidRPr="00FE54CA">
              <w:rPr>
                <w:rFonts w:ascii="Arial" w:hAnsi="Arial" w:cs="Arial"/>
                <w:iCs/>
              </w:rPr>
              <w:t>pakah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sudah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lengkap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lanjutk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proses no. </w:t>
            </w:r>
            <w:r>
              <w:rPr>
                <w:rFonts w:ascii="Arial" w:hAnsi="Arial" w:cs="Arial"/>
                <w:iCs/>
              </w:rPr>
              <w:t>7</w:t>
            </w:r>
            <w:r w:rsidR="00FE54CA" w:rsidRPr="00FE54CA">
              <w:rPr>
                <w:rFonts w:ascii="Arial" w:hAnsi="Arial" w:cs="Arial"/>
                <w:iCs/>
              </w:rPr>
              <w:t>.</w:t>
            </w:r>
            <w:r>
              <w:rPr>
                <w:rFonts w:ascii="Arial" w:hAnsi="Arial" w:cs="Arial"/>
                <w:iCs/>
              </w:rPr>
              <w:t>4</w:t>
            </w:r>
            <w:r w:rsidR="00FE54CA"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proses no. </w:t>
            </w:r>
            <w:r>
              <w:rPr>
                <w:rFonts w:ascii="Arial" w:hAnsi="Arial" w:cs="Arial"/>
                <w:iCs/>
              </w:rPr>
              <w:t>7</w:t>
            </w:r>
            <w:r w:rsidR="00FE54CA" w:rsidRPr="00FE54CA">
              <w:rPr>
                <w:rFonts w:ascii="Arial" w:hAnsi="Arial" w:cs="Arial"/>
                <w:iCs/>
              </w:rPr>
              <w:t>.</w:t>
            </w:r>
            <w:r>
              <w:rPr>
                <w:rFonts w:ascii="Arial" w:hAnsi="Arial" w:cs="Arial"/>
                <w:iCs/>
              </w:rPr>
              <w:t>3</w:t>
            </w:r>
          </w:p>
          <w:p w14:paraId="51240A3E" w14:textId="5C718560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engka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memperbaik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tidaksesu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59379E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 yang </w:t>
            </w:r>
            <w:proofErr w:type="spellStart"/>
            <w:r w:rsidRPr="00FE54CA">
              <w:rPr>
                <w:rFonts w:ascii="Arial" w:hAnsi="Arial" w:cs="Arial"/>
                <w:iCs/>
              </w:rPr>
              <w:t>diperlu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untu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6EA9D01A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ngis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formulir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inerj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03A15EA6" w14:textId="6B7B2659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 w:rsidRPr="00FE54C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erhadap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ar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59379E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 </w:t>
            </w:r>
            <w:proofErr w:type="spellStart"/>
            <w:r w:rsidRPr="00FE54CA">
              <w:rPr>
                <w:rFonts w:ascii="Arial" w:hAnsi="Arial" w:cs="Arial"/>
                <w:iCs/>
              </w:rPr>
              <w:t>suda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mencuku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butuh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oleh purchasing, </w:t>
            </w:r>
            <w:proofErr w:type="spellStart"/>
            <w:r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ilanjut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</w:t>
            </w:r>
            <w:r w:rsidR="00795A51">
              <w:rPr>
                <w:rFonts w:ascii="Arial" w:hAnsi="Arial" w:cs="Arial"/>
                <w:iCs/>
              </w:rPr>
              <w:t xml:space="preserve"> 7.7</w:t>
            </w:r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. </w:t>
            </w:r>
            <w:r w:rsidR="00795A51">
              <w:rPr>
                <w:rFonts w:ascii="Arial" w:hAnsi="Arial" w:cs="Arial"/>
                <w:iCs/>
              </w:rPr>
              <w:t>7.6</w:t>
            </w:r>
          </w:p>
          <w:p w14:paraId="60B8BAAE" w14:textId="4914A7CC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engka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c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memint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bag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BA37C8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</w:t>
            </w:r>
          </w:p>
          <w:p w14:paraId="29DE7DC7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nghitung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jumla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atas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578C0998" w14:textId="51975D25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 w:rsidRPr="00FE54C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FE54CA">
              <w:rPr>
                <w:rFonts w:ascii="Arial" w:hAnsi="Arial" w:cs="Arial"/>
                <w:iCs/>
              </w:rPr>
              <w:t>perhitu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/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oleh Purchasing </w:t>
            </w:r>
            <w:proofErr w:type="spellStart"/>
            <w:r w:rsidRPr="00FE54CA">
              <w:rPr>
                <w:rFonts w:ascii="Arial" w:hAnsi="Arial" w:cs="Arial"/>
                <w:iCs/>
              </w:rPr>
              <w:t>benar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lengkap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ilanjut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. </w:t>
            </w:r>
            <w:r w:rsidR="00795A51">
              <w:rPr>
                <w:rFonts w:ascii="Arial" w:hAnsi="Arial" w:cs="Arial"/>
                <w:iCs/>
              </w:rPr>
              <w:t>7.10</w:t>
            </w:r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 </w:t>
            </w:r>
            <w:r w:rsidR="00795A51">
              <w:rPr>
                <w:rFonts w:ascii="Arial" w:hAnsi="Arial" w:cs="Arial"/>
                <w:iCs/>
              </w:rPr>
              <w:t>7.9</w:t>
            </w:r>
          </w:p>
          <w:p w14:paraId="3258DEF1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aku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rbai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atas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salah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rhitu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/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166D8B69" w14:textId="606DC811" w:rsidR="00FE54CA" w:rsidRPr="00FE54CA" w:rsidRDefault="00D04E53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</w:t>
            </w:r>
            <w:r w:rsidR="00FE54CA" w:rsidRPr="00FE54CA">
              <w:rPr>
                <w:rFonts w:ascii="Arial" w:hAnsi="Arial" w:cs="Arial"/>
                <w:iCs/>
              </w:rPr>
              <w:t xml:space="preserve">anda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tang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hasil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gramStart"/>
            <w:r>
              <w:rPr>
                <w:rFonts w:ascii="Arial" w:hAnsi="Arial" w:cs="Arial"/>
                <w:iCs/>
              </w:rPr>
              <w:t xml:space="preserve">oleh </w:t>
            </w:r>
            <w:r w:rsidR="00FE54CA" w:rsidRPr="00FE54CA">
              <w:rPr>
                <w:rFonts w:ascii="Arial" w:hAnsi="Arial" w:cs="Arial"/>
                <w:iCs/>
              </w:rPr>
              <w:t xml:space="preserve"> Purchasing</w:t>
            </w:r>
            <w:proofErr w:type="gramEnd"/>
            <w:r w:rsidR="00FE54CA" w:rsidRPr="00FE54CA">
              <w:rPr>
                <w:rFonts w:ascii="Arial" w:hAnsi="Arial" w:cs="Arial"/>
                <w:iCs/>
              </w:rPr>
              <w:t xml:space="preserve"> Manager</w:t>
            </w:r>
            <w:r w:rsidR="008347BC">
              <w:rPr>
                <w:rFonts w:ascii="Arial" w:hAnsi="Arial" w:cs="Arial"/>
                <w:iCs/>
              </w:rPr>
              <w:t>.</w:t>
            </w:r>
          </w:p>
          <w:p w14:paraId="0389F60B" w14:textId="77777777" w:rsidR="00FE54CA" w:rsidRPr="00FE54CA" w:rsidRDefault="00FE54CA" w:rsidP="00795A51">
            <w:pPr>
              <w:pStyle w:val="TableParagraph"/>
              <w:tabs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b/>
                <w:iCs/>
              </w:rPr>
            </w:pPr>
          </w:p>
          <w:p w14:paraId="3C38FFE2" w14:textId="45884555" w:rsidR="00FE54CA" w:rsidRPr="00EE371A" w:rsidRDefault="00FE54CA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B0E9837" w14:textId="77777777" w:rsidR="00A46834" w:rsidRDefault="00A46834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DE3800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1B13BFF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9BEE6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346EB1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33E45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9193254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E0532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60492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25A488BE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4480DE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ABA975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C6C8F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FD43E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75AEF0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6A4D100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DAD9E8" w14:textId="01FA02A1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BEF625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FD251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B1DF31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EE2E8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00BB09" w14:textId="5295F0CB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3782556" w14:textId="29907164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Purchasing</w:t>
            </w:r>
          </w:p>
          <w:p w14:paraId="46CE35FB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95708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8A125D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5BC54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9059EAB" w:rsidR="00D04E53" w:rsidRPr="00B90F67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7F821AF" w14:textId="77777777" w:rsidR="00A46834" w:rsidRDefault="00A46834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ED460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C85CE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F4E4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4B9F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7A36FC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626255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05EC5E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9CABF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1A69A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84569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832F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450EF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30131C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AABB5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94C7C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BA95B1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5965A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81E74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01C05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F8C4E2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958013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72FF81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9BF633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ACF4DF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236372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338A1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767EC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4CFB70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76204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ECBB4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4D3CF4D" w:rsidR="00D04E53" w:rsidRPr="00B90F67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g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0 </w:t>
            </w: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riode</w:t>
            </w:r>
            <w:proofErr w:type="spellEnd"/>
          </w:p>
        </w:tc>
      </w:tr>
    </w:tbl>
    <w:p w14:paraId="4129457F" w14:textId="77777777" w:rsidR="00205495" w:rsidRDefault="00205495" w:rsidP="00795A51">
      <w:pPr>
        <w:pStyle w:val="Heading1"/>
        <w:jc w:val="both"/>
      </w:pPr>
    </w:p>
    <w:p w14:paraId="0CDA4B4B" w14:textId="4C7344E6" w:rsidR="0084160A" w:rsidRPr="006477E2" w:rsidRDefault="00205495" w:rsidP="00795A51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5A3D5349" w14:textId="15E34745" w:rsidR="003C385A" w:rsidRPr="003C385A" w:rsidRDefault="003C385A" w:rsidP="00F36FC2">
      <w:pPr>
        <w:widowControl/>
        <w:numPr>
          <w:ilvl w:val="1"/>
          <w:numId w:val="6"/>
        </w:numPr>
        <w:tabs>
          <w:tab w:val="clear" w:pos="757"/>
          <w:tab w:val="num" w:pos="900"/>
          <w:tab w:val="num" w:pos="4770"/>
        </w:tabs>
        <w:suppressAutoHyphens/>
        <w:autoSpaceDE/>
        <w:autoSpaceDN/>
        <w:ind w:left="810" w:hanging="450"/>
        <w:jc w:val="both"/>
      </w:pPr>
      <w:proofErr w:type="spellStart"/>
      <w:r w:rsidRPr="003C385A">
        <w:t>Apabil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</w:t>
      </w:r>
      <w:proofErr w:type="spellStart"/>
      <w:r w:rsidRPr="003C385A">
        <w:t>pemasok</w:t>
      </w:r>
      <w:proofErr w:type="spellEnd"/>
      <w:r w:rsidRPr="003C385A">
        <w:t xml:space="preserve"> </w:t>
      </w:r>
      <w:proofErr w:type="spellStart"/>
      <w:r w:rsidRPr="003C385A">
        <w:t>tidak</w:t>
      </w:r>
      <w:proofErr w:type="spellEnd"/>
      <w:r w:rsidRPr="003C385A">
        <w:t xml:space="preserve"> </w:t>
      </w:r>
      <w:proofErr w:type="spellStart"/>
      <w:r w:rsidRPr="003C385A">
        <w:t>terlaksana</w:t>
      </w:r>
      <w:proofErr w:type="spellEnd"/>
      <w:r w:rsidRPr="003C385A">
        <w:t xml:space="preserve"> </w:t>
      </w:r>
      <w:proofErr w:type="spellStart"/>
      <w:r w:rsidRPr="003C385A">
        <w:t>sesuai</w:t>
      </w:r>
      <w:proofErr w:type="spellEnd"/>
      <w:r w:rsidRPr="003C385A">
        <w:t xml:space="preserve"> </w:t>
      </w:r>
      <w:proofErr w:type="spellStart"/>
      <w:r w:rsidRPr="003C385A">
        <w:t>dengan</w:t>
      </w:r>
      <w:proofErr w:type="spellEnd"/>
      <w:r w:rsidRPr="003C385A">
        <w:t xml:space="preserve"> yang </w:t>
      </w:r>
      <w:proofErr w:type="spellStart"/>
      <w:r w:rsidRPr="003C385A">
        <w:t>ditentukan</w:t>
      </w:r>
      <w:proofErr w:type="spellEnd"/>
      <w:r w:rsidRPr="003C385A">
        <w:t xml:space="preserve">, </w:t>
      </w:r>
      <w:proofErr w:type="spellStart"/>
      <w:r w:rsidRPr="003C385A">
        <w:t>mak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yang </w:t>
      </w:r>
      <w:proofErr w:type="spellStart"/>
      <w:r w:rsidRPr="003C385A">
        <w:t>sebelumnya</w:t>
      </w:r>
      <w:proofErr w:type="spellEnd"/>
      <w:r w:rsidRPr="003C385A">
        <w:t xml:space="preserve"> </w:t>
      </w:r>
      <w:proofErr w:type="spellStart"/>
      <w:r w:rsidRPr="003C385A">
        <w:t>dapat</w:t>
      </w:r>
      <w:proofErr w:type="spellEnd"/>
      <w:r w:rsidRPr="003C385A">
        <w:t xml:space="preserve"> </w:t>
      </w:r>
      <w:proofErr w:type="spellStart"/>
      <w:r w:rsidRPr="003C385A">
        <w:t>dimanfaatkan</w:t>
      </w:r>
      <w:proofErr w:type="spellEnd"/>
      <w:r w:rsidRPr="003C385A">
        <w:t>/</w:t>
      </w:r>
      <w:proofErr w:type="spellStart"/>
      <w:r w:rsidRPr="003C385A">
        <w:t>digunakan</w:t>
      </w:r>
      <w:proofErr w:type="spellEnd"/>
      <w:r w:rsidRPr="003C385A">
        <w:t>.</w:t>
      </w:r>
    </w:p>
    <w:p w14:paraId="77D6450D" w14:textId="7DB0F4CD" w:rsidR="006477E2" w:rsidRPr="006477E2" w:rsidRDefault="006477E2" w:rsidP="003C385A">
      <w:pPr>
        <w:widowControl/>
        <w:tabs>
          <w:tab w:val="num" w:pos="4770"/>
        </w:tabs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1E778E55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 dan </w:t>
      </w:r>
      <w:proofErr w:type="spellStart"/>
      <w:r w:rsidRPr="003526E0">
        <w:rPr>
          <w:rFonts w:ascii="Tahoma" w:hAnsi="Tahoma"/>
        </w:rPr>
        <w:t>Subkontraktor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PPIC.</w:t>
      </w:r>
    </w:p>
    <w:p w14:paraId="6B9C15B6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r w:rsidRPr="003526E0">
        <w:rPr>
          <w:rFonts w:ascii="Tahoma" w:hAnsi="Tahoma"/>
        </w:rPr>
        <w:t xml:space="preserve">Lembar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/Sub </w:t>
      </w:r>
      <w:proofErr w:type="spellStart"/>
      <w:r w:rsidRPr="003526E0">
        <w:rPr>
          <w:rFonts w:ascii="Tahoma" w:hAnsi="Tahoma"/>
        </w:rPr>
        <w:t>Kontraktor</w:t>
      </w:r>
      <w:proofErr w:type="spellEnd"/>
      <w:r w:rsidRPr="003526E0">
        <w:rPr>
          <w:rFonts w:ascii="Tahoma" w:hAnsi="Tahoma"/>
        </w:rPr>
        <w:t xml:space="preserve"> (LPKPS)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QC</w:t>
      </w:r>
    </w:p>
    <w:p w14:paraId="5DF9E838" w14:textId="77777777" w:rsidR="00B75566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3526E0">
        <w:rPr>
          <w:rFonts w:ascii="Tahoma" w:hAnsi="Tahoma"/>
        </w:rPr>
        <w:t>Laporan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HC&amp;GA</w:t>
      </w:r>
    </w:p>
    <w:p w14:paraId="2B393C8B" w14:textId="0469F6CF" w:rsidR="00623966" w:rsidRP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052040">
        <w:rPr>
          <w:rFonts w:ascii="Arial" w:eastAsia="Times New Roman" w:hAnsi="Arial" w:cs="Times New Roman"/>
          <w:szCs w:val="20"/>
        </w:rPr>
        <w:t>Formulir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052040">
        <w:rPr>
          <w:rFonts w:ascii="Arial" w:eastAsia="Times New Roman" w:hAnsi="Arial" w:cs="Times New Roman"/>
          <w:szCs w:val="20"/>
        </w:rPr>
        <w:t>Penilaian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052040">
        <w:rPr>
          <w:rFonts w:ascii="Arial" w:eastAsia="Times New Roman" w:hAnsi="Arial" w:cs="Times New Roman"/>
          <w:szCs w:val="20"/>
        </w:rPr>
        <w:t>Pemasok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gramStart"/>
      <w:r w:rsidRPr="00052040">
        <w:rPr>
          <w:rFonts w:ascii="Arial" w:eastAsia="Times New Roman" w:hAnsi="Arial" w:cs="Times New Roman"/>
          <w:szCs w:val="20"/>
        </w:rPr>
        <w:t>( FPKP</w:t>
      </w:r>
      <w:proofErr w:type="gramEnd"/>
      <w:r w:rsidRPr="00052040">
        <w:rPr>
          <w:rFonts w:ascii="Arial" w:eastAsia="Times New Roman" w:hAnsi="Arial" w:cs="Times New Roman"/>
          <w:szCs w:val="20"/>
        </w:rPr>
        <w:t xml:space="preserve"> )</w:t>
      </w:r>
    </w:p>
    <w:p w14:paraId="183871A4" w14:textId="77777777" w:rsidR="00B75566" w:rsidRPr="00B75566" w:rsidRDefault="00B75566" w:rsidP="00B75566">
      <w:pPr>
        <w:widowControl/>
        <w:suppressAutoHyphens/>
        <w:autoSpaceDE/>
        <w:autoSpaceDN/>
        <w:ind w:left="757"/>
        <w:jc w:val="both"/>
        <w:rPr>
          <w:rFonts w:ascii="Tahoma" w:hAnsi="Tahoma"/>
        </w:rPr>
      </w:pPr>
    </w:p>
    <w:p w14:paraId="667590F4" w14:textId="65AD590D" w:rsidR="001A0CF0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3C1B444" w14:textId="77777777" w:rsid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623966">
        <w:rPr>
          <w:rFonts w:ascii="Tahoma" w:hAnsi="Tahoma"/>
          <w:lang w:val="id-ID"/>
        </w:rPr>
        <w:t xml:space="preserve">Standard </w:t>
      </w:r>
      <w:proofErr w:type="spellStart"/>
      <w:r w:rsidRPr="00623966">
        <w:rPr>
          <w:rFonts w:ascii="Tahoma" w:hAnsi="Tahoma"/>
        </w:rPr>
        <w:t>Penilaian</w:t>
      </w:r>
      <w:proofErr w:type="spellEnd"/>
      <w:r w:rsidRPr="00623966">
        <w:rPr>
          <w:rFonts w:ascii="Tahoma" w:hAnsi="Tahoma"/>
        </w:rPr>
        <w:t xml:space="preserve"> Kinerja </w:t>
      </w:r>
      <w:proofErr w:type="spellStart"/>
      <w:r w:rsidRPr="00623966">
        <w:rPr>
          <w:rFonts w:ascii="Tahoma" w:hAnsi="Tahoma"/>
        </w:rPr>
        <w:t>Pemasok</w:t>
      </w:r>
      <w:proofErr w:type="spellEnd"/>
    </w:p>
    <w:p w14:paraId="3CA66E2C" w14:textId="77777777" w:rsid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623966">
        <w:rPr>
          <w:rFonts w:ascii="Tahoma" w:hAnsi="Tahoma"/>
          <w:lang w:val="id-ID"/>
        </w:rPr>
        <w:t>Daftar Pemasok dan Sub Kontraktor</w:t>
      </w:r>
    </w:p>
    <w:p w14:paraId="458EAFEC" w14:textId="5FFB0973" w:rsidR="00623966" w:rsidRP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623966">
        <w:rPr>
          <w:rFonts w:ascii="Tahoma" w:hAnsi="Tahoma"/>
          <w:lang w:val="id-ID"/>
        </w:rPr>
        <w:t>Ketentuan terhadap Hasil Penilaian Kinerja Pemasok</w:t>
      </w:r>
    </w:p>
    <w:p w14:paraId="1D3E4883" w14:textId="77777777" w:rsidR="003526E0" w:rsidRPr="001A0CF0" w:rsidRDefault="003526E0" w:rsidP="003526E0">
      <w:pPr>
        <w:widowControl/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</w:p>
    <w:p w14:paraId="2D8731F9" w14:textId="5C4D0232" w:rsidR="0084160A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CB4ABCA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Manual </w:t>
      </w:r>
      <w:proofErr w:type="spellStart"/>
      <w:r w:rsidRPr="00EB6005">
        <w:t>Sistem</w:t>
      </w:r>
      <w:proofErr w:type="spellEnd"/>
      <w:r w:rsidRPr="00EB6005">
        <w:t xml:space="preserve"> </w:t>
      </w:r>
      <w:proofErr w:type="spellStart"/>
      <w:r w:rsidRPr="00EB6005">
        <w:t>Manajemen</w:t>
      </w:r>
      <w:proofErr w:type="spellEnd"/>
      <w:r w:rsidRPr="00EB6005">
        <w:t xml:space="preserve"> </w:t>
      </w:r>
      <w:proofErr w:type="spellStart"/>
      <w:r w:rsidRPr="00EB6005">
        <w:t>Terintegrasi</w:t>
      </w:r>
      <w:proofErr w:type="spellEnd"/>
      <w:r w:rsidRPr="00EB6005">
        <w:t xml:space="preserve"> PT. CINT</w:t>
      </w:r>
    </w:p>
    <w:p w14:paraId="2A2F341C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ISO </w:t>
      </w:r>
      <w:proofErr w:type="gramStart"/>
      <w:r w:rsidRPr="00EB6005">
        <w:t>9001 :</w:t>
      </w:r>
      <w:proofErr w:type="gramEnd"/>
      <w:r w:rsidRPr="00EB6005">
        <w:t xml:space="preserve"> 2015 </w:t>
      </w:r>
      <w:proofErr w:type="spellStart"/>
      <w:r w:rsidRPr="00EB6005">
        <w:t>Elemen</w:t>
      </w:r>
      <w:proofErr w:type="spellEnd"/>
      <w:r w:rsidRPr="00EB6005">
        <w:t xml:space="preserve"> 8.4. </w:t>
      </w:r>
      <w:proofErr w:type="spellStart"/>
      <w:r w:rsidRPr="00EB6005">
        <w:t>Pengendalian</w:t>
      </w:r>
      <w:proofErr w:type="spellEnd"/>
      <w:r w:rsidRPr="00EB6005">
        <w:t xml:space="preserve"> </w:t>
      </w:r>
      <w:proofErr w:type="spellStart"/>
      <w:r w:rsidRPr="00EB6005">
        <w:t>produk</w:t>
      </w:r>
      <w:proofErr w:type="spellEnd"/>
      <w:r w:rsidRPr="00EB6005">
        <w:t xml:space="preserve"> dan </w:t>
      </w:r>
      <w:proofErr w:type="spellStart"/>
      <w:r w:rsidRPr="00EB6005">
        <w:t>layanan</w:t>
      </w:r>
      <w:proofErr w:type="spellEnd"/>
      <w:r w:rsidRPr="00EB6005">
        <w:t xml:space="preserve"> </w:t>
      </w:r>
      <w:proofErr w:type="spellStart"/>
      <w:r w:rsidRPr="00EB6005">
        <w:t>eksternal</w:t>
      </w:r>
      <w:proofErr w:type="spellEnd"/>
      <w:r w:rsidRPr="00EB6005">
        <w:t xml:space="preserve"> yang </w:t>
      </w:r>
      <w:proofErr w:type="spellStart"/>
      <w:r w:rsidRPr="00EB6005">
        <w:t>disediakan</w:t>
      </w:r>
      <w:proofErr w:type="spellEnd"/>
      <w:r w:rsidRPr="00EB6005">
        <w:t xml:space="preserve"> </w:t>
      </w:r>
      <w:r w:rsidRPr="00EB6005">
        <w:rPr>
          <w:i/>
        </w:rPr>
        <w:t>(</w:t>
      </w:r>
      <w:r w:rsidRPr="00EB6005">
        <w:rPr>
          <w:bCs/>
          <w:i/>
          <w:iCs/>
        </w:rPr>
        <w:t>Control of externally provided products and services)</w:t>
      </w:r>
    </w:p>
    <w:p w14:paraId="6FEEEAD7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rosedur</w:t>
      </w:r>
      <w:proofErr w:type="spellEnd"/>
      <w:r w:rsidRPr="00EB6005">
        <w:t xml:space="preserve"> </w:t>
      </w:r>
      <w:proofErr w:type="spellStart"/>
      <w:r w:rsidRPr="00EB6005">
        <w:t>Pembelian</w:t>
      </w:r>
      <w:proofErr w:type="spellEnd"/>
    </w:p>
    <w:p w14:paraId="3BB41DB0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ermenkes</w:t>
      </w:r>
      <w:proofErr w:type="spellEnd"/>
      <w:r w:rsidRPr="00EB6005">
        <w:t xml:space="preserve"> No. 20 </w:t>
      </w:r>
      <w:proofErr w:type="spellStart"/>
      <w:r w:rsidRPr="00EB6005">
        <w:t>tahun</w:t>
      </w:r>
      <w:proofErr w:type="spellEnd"/>
      <w:r w:rsidRPr="00EB6005">
        <w:t xml:space="preserve"> </w:t>
      </w:r>
      <w:proofErr w:type="gramStart"/>
      <w:r w:rsidRPr="00EB6005">
        <w:t>2017 :</w:t>
      </w:r>
      <w:proofErr w:type="gramEnd"/>
      <w:r w:rsidRPr="00EB6005">
        <w:t xml:space="preserve"> Cara </w:t>
      </w:r>
      <w:proofErr w:type="spellStart"/>
      <w:r w:rsidRPr="00EB6005">
        <w:t>Pembuatan</w:t>
      </w:r>
      <w:proofErr w:type="spellEnd"/>
      <w:r w:rsidRPr="00EB6005">
        <w:t xml:space="preserve"> Alat Kesehatan dan </w:t>
      </w:r>
      <w:proofErr w:type="spellStart"/>
      <w:r w:rsidRPr="00EB6005">
        <w:t>Perbekalan</w:t>
      </w:r>
      <w:proofErr w:type="spellEnd"/>
      <w:r w:rsidRPr="00EB6005">
        <w:t xml:space="preserve"> </w:t>
      </w:r>
      <w:proofErr w:type="spellStart"/>
      <w:r w:rsidRPr="00EB6005">
        <w:t>kesehatan</w:t>
      </w:r>
      <w:proofErr w:type="spellEnd"/>
      <w:r w:rsidRPr="00EB6005">
        <w:t xml:space="preserve"> Rumah </w:t>
      </w:r>
      <w:proofErr w:type="spellStart"/>
      <w:r w:rsidRPr="00EB6005">
        <w:t>Tangga</w:t>
      </w:r>
      <w:proofErr w:type="spellEnd"/>
      <w:r w:rsidRPr="00EB6005">
        <w:t xml:space="preserve"> yang </w:t>
      </w:r>
      <w:proofErr w:type="spellStart"/>
      <w:r w:rsidRPr="00EB6005">
        <w:t>baik</w:t>
      </w:r>
      <w:proofErr w:type="spellEnd"/>
      <w:r w:rsidRPr="00EB6005">
        <w:t>.</w:t>
      </w:r>
    </w:p>
    <w:p w14:paraId="4C934897" w14:textId="0ED3A4E3" w:rsidR="009E1201" w:rsidRDefault="009E1201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2A3E32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65F229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7D23D52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7FBE30E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5F765FD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CF13D52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623E01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32FA8D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BE39EDB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85AC66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5333B0A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EB52BB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F5136E8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EAA8E84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6FC20BDF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2D25C9F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FF38BE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5216EE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D8FF8ED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F2B86F6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D918BA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69ED9664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E40F9BA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097F584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859D0C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4E551AB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FD9159C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B2267E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56F1FBF5" w14:textId="77777777" w:rsid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 xml:space="preserve">Lampiran 10.1 </w:t>
      </w:r>
    </w:p>
    <w:p w14:paraId="520EC69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675C22E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B5A62A3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720900A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0083FB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59575BB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5E5B76F6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45E36DE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43A11FD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1C66A8A" w14:textId="77777777" w:rsid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98ADB5E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  <w:rPr>
          <w:b/>
          <w:bCs/>
        </w:rPr>
      </w:pPr>
    </w:p>
    <w:tbl>
      <w:tblPr>
        <w:tblpPr w:leftFromText="180" w:rightFromText="180" w:vertAnchor="page" w:horzAnchor="margin" w:tblpY="2788"/>
        <w:tblW w:w="10000" w:type="dxa"/>
        <w:tblLook w:val="04A0" w:firstRow="1" w:lastRow="0" w:firstColumn="1" w:lastColumn="0" w:noHBand="0" w:noVBand="1"/>
      </w:tblPr>
      <w:tblGrid>
        <w:gridCol w:w="6480"/>
        <w:gridCol w:w="2000"/>
        <w:gridCol w:w="1520"/>
      </w:tblGrid>
      <w:tr w:rsidR="00847612" w:rsidRPr="003D24FC" w14:paraId="692A0A33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50807C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STANDARD PENILAIAN KINERJA PEMASOK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DF2EE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D8528" w14:textId="77777777" w:rsidR="00847612" w:rsidRPr="003D24FC" w:rsidRDefault="00847612" w:rsidP="00847612">
            <w:pPr>
              <w:rPr>
                <w:rFonts w:ascii="Times New Roman" w:hAnsi="Times New Roman"/>
                <w:sz w:val="20"/>
                <w:lang w:val="en-ID" w:eastAsia="en-ID"/>
              </w:rPr>
            </w:pPr>
          </w:p>
        </w:tc>
      </w:tr>
      <w:tr w:rsidR="00847612" w:rsidRPr="003D24FC" w14:paraId="706754C0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D628FD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PURCHASING DEPT.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EF18F3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9CEE1C" w14:textId="77777777" w:rsidR="00847612" w:rsidRPr="003D24FC" w:rsidRDefault="00847612" w:rsidP="00847612">
            <w:pPr>
              <w:rPr>
                <w:rFonts w:ascii="Times New Roman" w:hAnsi="Times New Roman"/>
                <w:sz w:val="20"/>
                <w:lang w:val="en-ID" w:eastAsia="en-ID"/>
              </w:rPr>
            </w:pPr>
          </w:p>
        </w:tc>
      </w:tr>
      <w:tr w:rsidR="00847612" w:rsidRPr="003D24FC" w14:paraId="4D15590E" w14:textId="77777777" w:rsidTr="00847612">
        <w:trPr>
          <w:trHeight w:val="520"/>
        </w:trPr>
        <w:tc>
          <w:tcPr>
            <w:tcW w:w="6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04040"/>
            <w:noWrap/>
            <w:vAlign w:val="center"/>
            <w:hideMark/>
          </w:tcPr>
          <w:p w14:paraId="472B4CE0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  <w:t>KRITERIA PENILAIAN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04040"/>
            <w:vAlign w:val="center"/>
            <w:hideMark/>
          </w:tcPr>
          <w:p w14:paraId="6331026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  <w:t>STANDARD</w:t>
            </w:r>
            <w:r w:rsidRPr="003D24FC"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  <w:br/>
              <w:t>NILAI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04040"/>
            <w:vAlign w:val="center"/>
            <w:hideMark/>
          </w:tcPr>
          <w:p w14:paraId="6A36A2ED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  <w:t>BOBOT</w:t>
            </w:r>
            <w:r w:rsidRPr="003D24FC">
              <w:rPr>
                <w:rFonts w:ascii="Calibri Light" w:hAnsi="Calibri Light" w:cs="Calibri Light"/>
                <w:b/>
                <w:bCs/>
                <w:color w:val="FFFFFF"/>
                <w:sz w:val="20"/>
                <w:lang w:val="en-ID" w:eastAsia="en-ID"/>
              </w:rPr>
              <w:br/>
              <w:t>NILAI</w:t>
            </w:r>
          </w:p>
        </w:tc>
      </w:tr>
      <w:tr w:rsidR="00847612" w:rsidRPr="003D24FC" w14:paraId="7FDC62BA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47064AB2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  <w:t>KESESUAIAN SPESIFIKASI BARANG (KUALITAS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576C7BFC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i/>
                <w:i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i/>
                <w:iCs/>
                <w:sz w:val="20"/>
                <w:u w:val="single"/>
                <w:lang w:val="en-ID" w:eastAsia="en-ID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77DD4CE8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i/>
                <w:i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i/>
                <w:iCs/>
                <w:sz w:val="20"/>
                <w:u w:val="single"/>
                <w:lang w:val="en-ID" w:eastAsia="en-ID"/>
              </w:rPr>
              <w:t> </w:t>
            </w:r>
          </w:p>
        </w:tc>
      </w:tr>
      <w:tr w:rsidR="00847612" w:rsidRPr="003D24FC" w14:paraId="53FCEF18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482EA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>(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>Ketidaksesuai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 xml:space="preserve">/NG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>terhadap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>Jumlah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u w:val="single"/>
                <w:lang w:val="en-ID" w:eastAsia="en-ID"/>
              </w:rPr>
              <w:t xml:space="preserve"> Kirim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F22E6" w14:textId="77777777" w:rsidR="00847612" w:rsidRPr="003D24FC" w:rsidRDefault="00847612" w:rsidP="00847612">
            <w:pPr>
              <w:rPr>
                <w:rFonts w:ascii="Calibri Light" w:hAnsi="Calibri Light" w:cs="Calibri Light"/>
                <w:i/>
                <w:i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u w:val="single"/>
                <w:lang w:val="en-ID" w:eastAsia="en-ID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AADDE" w14:textId="77777777" w:rsidR="00847612" w:rsidRPr="003D24FC" w:rsidRDefault="00847612" w:rsidP="00847612">
            <w:pPr>
              <w:rPr>
                <w:rFonts w:ascii="Calibri Light" w:hAnsi="Calibri Light" w:cs="Calibri Light"/>
                <w:i/>
                <w:i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u w:val="single"/>
                <w:lang w:val="en-ID" w:eastAsia="en-ID"/>
              </w:rPr>
              <w:t> </w:t>
            </w:r>
          </w:p>
        </w:tc>
      </w:tr>
      <w:tr w:rsidR="00847612" w:rsidRPr="003D24FC" w14:paraId="792F6D6B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96D5691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a.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mu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tidaksesuai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produk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&lt; 0,5%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29ED343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1BA256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30 </w:t>
            </w:r>
          </w:p>
        </w:tc>
      </w:tr>
      <w:tr w:rsidR="00847612" w:rsidRPr="003D24FC" w14:paraId="627BBF01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59A36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b.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mu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tidaksesuai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produk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0,5 % - &lt; 1%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9C93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9BE71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15 </w:t>
            </w:r>
          </w:p>
        </w:tc>
      </w:tr>
      <w:tr w:rsidR="00847612" w:rsidRPr="003D24FC" w14:paraId="08F3989D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B6DEB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c.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mu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tidaksesuai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produk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&gt; 1%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4A112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URUK</w:t>
            </w:r>
            <w:r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/JELE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F3FB10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10 </w:t>
            </w:r>
          </w:p>
        </w:tc>
      </w:tr>
      <w:tr w:rsidR="00847612" w:rsidRPr="003D24FC" w14:paraId="341A44E1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043285FF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  <w:t>KETEPATAN JUMLAH DAN WAKTU PENGIRIMAN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214B3BA4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5E3BB84D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u w:val="single"/>
                <w:lang w:val="en-ID" w:eastAsia="en-ID"/>
              </w:rPr>
              <w:t> </w:t>
            </w:r>
          </w:p>
        </w:tc>
      </w:tr>
      <w:tr w:rsidR="00847612" w:rsidRPr="003D24FC" w14:paraId="3BDB5EFA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13C95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a. Total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jumlah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iterima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dan </w:t>
            </w:r>
            <w:proofErr w:type="spellStart"/>
            <w:proofErr w:type="gram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pat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 &gt;</w:t>
            </w:r>
            <w:proofErr w:type="gram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= 90%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C0E1FF4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CF58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30 </w:t>
            </w:r>
          </w:p>
        </w:tc>
      </w:tr>
      <w:tr w:rsidR="00847612" w:rsidRPr="003D24FC" w14:paraId="6EF42D28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767F9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b. Total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jumlah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iterima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dan </w:t>
            </w:r>
            <w:proofErr w:type="spellStart"/>
            <w:proofErr w:type="gram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pat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 71</w:t>
            </w:r>
            <w:proofErr w:type="gram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%-89%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BC9C6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C969FE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15 </w:t>
            </w:r>
          </w:p>
        </w:tc>
      </w:tr>
      <w:tr w:rsidR="00847612" w:rsidRPr="003D24FC" w14:paraId="6201153B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54959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c. Total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jumlah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iterima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dan </w:t>
            </w:r>
            <w:proofErr w:type="spellStart"/>
            <w:proofErr w:type="gram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pat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 &lt;</w:t>
            </w:r>
            <w:proofErr w:type="gram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= 70%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BB1E0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URUK</w:t>
            </w:r>
            <w:r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/JELE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3B059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10 </w:t>
            </w:r>
          </w:p>
        </w:tc>
      </w:tr>
      <w:tr w:rsidR="00847612" w:rsidRPr="003D24FC" w14:paraId="0AF672C0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14:paraId="5E985C89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KRITERIA </w:t>
            </w:r>
            <w:proofErr w:type="gramStart"/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PENILAIAN :</w:t>
            </w:r>
            <w:proofErr w:type="gramEnd"/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 HARGA / BIAYA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1622E763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54137ED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 </w:t>
            </w:r>
          </w:p>
        </w:tc>
      </w:tr>
      <w:tr w:rsidR="00847612" w:rsidRPr="003D24FC" w14:paraId="2236119E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CE566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Harga &lt;=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ar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ompetitor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955FE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4C63F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10 </w:t>
            </w:r>
          </w:p>
        </w:tc>
      </w:tr>
      <w:tr w:rsidR="00847612" w:rsidRPr="003D24FC" w14:paraId="3FB44DEF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4E8CC1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Harga &gt;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ar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ompetitor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7A7DFC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1D64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5 </w:t>
            </w:r>
          </w:p>
        </w:tc>
      </w:tr>
      <w:tr w:rsidR="00847612" w:rsidRPr="003D24FC" w14:paraId="433EE5F0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EA40B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MOQ &lt;=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ar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ompetitor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7E1C8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DA0CD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10 </w:t>
            </w:r>
          </w:p>
        </w:tc>
      </w:tr>
      <w:tr w:rsidR="00847612" w:rsidRPr="003D24FC" w14:paraId="0925B741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7FFA1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MOQ &gt;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ar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ompetitor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69C5A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912DF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5 </w:t>
            </w:r>
          </w:p>
        </w:tc>
      </w:tr>
      <w:tr w:rsidR="00847612" w:rsidRPr="003D24FC" w14:paraId="5EC2E370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3DB9C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rm of Payment &gt;= 60 Hari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C9C7A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BE5FD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5 </w:t>
            </w:r>
          </w:p>
        </w:tc>
      </w:tr>
      <w:tr w:rsidR="00847612" w:rsidRPr="003D24FC" w14:paraId="6ADAC8F3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C394B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rm of Payment 30 - 45 Hari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EEAE2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KURANG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5A4A9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3 </w:t>
            </w:r>
          </w:p>
        </w:tc>
      </w:tr>
      <w:tr w:rsidR="00847612" w:rsidRPr="003D24FC" w14:paraId="5F284594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BFF25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erm of Payment &lt; 30 Hari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82BC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50687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1 </w:t>
            </w:r>
          </w:p>
        </w:tc>
      </w:tr>
      <w:tr w:rsidR="00847612" w:rsidRPr="003D24FC" w14:paraId="6EFA207D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14:paraId="2702251F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KRITERIA </w:t>
            </w:r>
            <w:proofErr w:type="gramStart"/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PENILAIAN :</w:t>
            </w:r>
            <w:proofErr w:type="gramEnd"/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 PELAYANAN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1856CE63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55386150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 </w:t>
            </w:r>
          </w:p>
        </w:tc>
      </w:tr>
      <w:tr w:rsidR="00847612" w:rsidRPr="003D24FC" w14:paraId="26FAA910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D40DE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onfirmas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PO, Jadwal Kirim dan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anggap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luh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&lt;= 3 Hari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E3606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1B78E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5 </w:t>
            </w:r>
          </w:p>
        </w:tc>
      </w:tr>
      <w:tr w:rsidR="00847612" w:rsidRPr="003D24FC" w14:paraId="118E5EFF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48E8B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onfirmas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PO, Jadwal Kirim dan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anggap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luh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&gt; 3 Hari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D727D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E1952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3 </w:t>
            </w:r>
          </w:p>
        </w:tc>
      </w:tr>
      <w:tr w:rsidR="00847612" w:rsidRPr="003D24FC" w14:paraId="6C880E10" w14:textId="77777777" w:rsidTr="00847612">
        <w:trPr>
          <w:trHeight w:val="52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1DDF07F3" w14:textId="77777777" w:rsidR="00847612" w:rsidRPr="003D24FC" w:rsidRDefault="00847612" w:rsidP="00847612">
            <w:pPr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KRITERIA </w:t>
            </w:r>
            <w:proofErr w:type="gramStart"/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PENILAIAN :</w:t>
            </w:r>
            <w:proofErr w:type="gramEnd"/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 KEPATUHAN TERHADAP PERATURAN LINGKUNGAN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1040A84F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1B858690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 </w:t>
            </w:r>
          </w:p>
        </w:tc>
      </w:tr>
      <w:tr w:rsidR="00847612" w:rsidRPr="003D24FC" w14:paraId="3D95A5F3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06E27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Ada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okume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Uji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Emis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ndara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EAF33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419FB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5 </w:t>
            </w:r>
          </w:p>
        </w:tc>
      </w:tr>
      <w:tr w:rsidR="00847612" w:rsidRPr="003D24FC" w14:paraId="1BE51F45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C271B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Tdk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ada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Dokume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Uji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emisi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untuk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kendaraan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509C1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40DE1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3 </w:t>
            </w:r>
          </w:p>
        </w:tc>
      </w:tr>
      <w:tr w:rsidR="00847612" w:rsidRPr="003D24FC" w14:paraId="2CE17A3F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D6C30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Menggunak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APD Minimal (Sepatu, Helm,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Pakai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Formal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C4A47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A3B4A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5 </w:t>
            </w:r>
          </w:p>
        </w:tc>
      </w:tr>
      <w:tr w:rsidR="00847612" w:rsidRPr="003D24FC" w14:paraId="4B2D04A3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BA02C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Tidak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Menggunak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APD Minimal (Sepatu, Helm, </w:t>
            </w:r>
            <w:proofErr w:type="spellStart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Pakaian</w:t>
            </w:r>
            <w:proofErr w:type="spellEnd"/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 xml:space="preserve"> Formal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C974A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F3E2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 xml:space="preserve">                         3 </w:t>
            </w:r>
          </w:p>
        </w:tc>
      </w:tr>
      <w:tr w:rsidR="00847612" w:rsidRPr="003D24FC" w14:paraId="01035880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17AB66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1714CA" w14:textId="77777777" w:rsidR="00847612" w:rsidRPr="003D24FC" w:rsidRDefault="00847612" w:rsidP="00847612">
            <w:pPr>
              <w:rPr>
                <w:rFonts w:ascii="Times New Roman" w:hAnsi="Times New Roman"/>
                <w:sz w:val="20"/>
                <w:lang w:val="en-ID" w:eastAsia="en-ID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854DB7" w14:textId="77777777" w:rsidR="00847612" w:rsidRPr="003D24FC" w:rsidRDefault="00847612" w:rsidP="00847612">
            <w:pPr>
              <w:rPr>
                <w:rFonts w:ascii="Times New Roman" w:hAnsi="Times New Roman"/>
                <w:sz w:val="20"/>
                <w:lang w:val="en-ID" w:eastAsia="en-ID"/>
              </w:rPr>
            </w:pPr>
          </w:p>
        </w:tc>
      </w:tr>
      <w:tr w:rsidR="00847612" w:rsidRPr="003D24FC" w14:paraId="3A8D3695" w14:textId="77777777" w:rsidTr="00847612">
        <w:trPr>
          <w:trHeight w:val="520"/>
        </w:trPr>
        <w:tc>
          <w:tcPr>
            <w:tcW w:w="6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14:paraId="7866D301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 xml:space="preserve">STANDARD PENILAIAN PEMASOK 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1BB9C986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STANDARD</w:t>
            </w: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br/>
              <w:t>NILAI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4174D7F2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sz w:val="20"/>
                <w:lang w:val="en-ID" w:eastAsia="en-ID"/>
              </w:rPr>
              <w:t>NILAI AKHIR</w:t>
            </w:r>
          </w:p>
        </w:tc>
      </w:tr>
      <w:tr w:rsidR="00847612" w:rsidRPr="003D24FC" w14:paraId="0FDCE591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3B989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VENDOR/SUBKONT DIPERTAHANKAN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19A95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  <w:t>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4097D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90 - 100</w:t>
            </w:r>
          </w:p>
        </w:tc>
      </w:tr>
      <w:tr w:rsidR="00847612" w:rsidRPr="003D24FC" w14:paraId="405145BE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FA765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VENDOR/SUBKONT DIPERTAHANKAN &amp; DI LAKUKAN PERBAIKAN/PEMBINAAN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59E9C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  <w:t>KURANG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2CD79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70 - 89</w:t>
            </w:r>
          </w:p>
        </w:tc>
      </w:tr>
      <w:tr w:rsidR="00847612" w:rsidRPr="003D24FC" w14:paraId="45C26984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D5900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VENDOR/SUBKONT DI BINA &amp; PORSI DI KURANGI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C19B6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  <w:t>TIDAK BAI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3243E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50 - 69</w:t>
            </w:r>
          </w:p>
        </w:tc>
      </w:tr>
      <w:tr w:rsidR="00847612" w:rsidRPr="003D24FC" w14:paraId="2A25EFF7" w14:textId="77777777" w:rsidTr="00847612">
        <w:trPr>
          <w:trHeight w:val="260"/>
        </w:trPr>
        <w:tc>
          <w:tcPr>
            <w:tcW w:w="6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6C4B2" w14:textId="77777777" w:rsidR="00847612" w:rsidRPr="003D24FC" w:rsidRDefault="00847612" w:rsidP="00847612">
            <w:pPr>
              <w:rPr>
                <w:rFonts w:ascii="Calibri Light" w:hAnsi="Calibri Light" w:cs="Calibri Light"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sz w:val="20"/>
                <w:lang w:val="en-ID" w:eastAsia="en-ID"/>
              </w:rPr>
              <w:t>VENDOR/SUBKONT DIKELUARKAN DARI LIST/DAFTAR PEMASOK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4AF09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  <w:t>BURUK</w:t>
            </w:r>
            <w:r>
              <w:rPr>
                <w:rFonts w:ascii="Calibri Light" w:hAnsi="Calibri Light" w:cs="Calibri Light"/>
                <w:b/>
                <w:bCs/>
                <w:i/>
                <w:iCs/>
                <w:sz w:val="20"/>
                <w:lang w:val="en-ID" w:eastAsia="en-ID"/>
              </w:rPr>
              <w:t>/JELEK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BEC53" w14:textId="77777777" w:rsidR="00847612" w:rsidRPr="003D24FC" w:rsidRDefault="00847612" w:rsidP="00847612">
            <w:pPr>
              <w:jc w:val="center"/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</w:pPr>
            <w:r w:rsidRPr="003D24FC">
              <w:rPr>
                <w:rFonts w:ascii="Calibri Light" w:hAnsi="Calibri Light" w:cs="Calibri Light"/>
                <w:i/>
                <w:iCs/>
                <w:sz w:val="20"/>
                <w:lang w:val="en-ID" w:eastAsia="en-ID"/>
              </w:rPr>
              <w:t>&lt; 50</w:t>
            </w:r>
          </w:p>
        </w:tc>
      </w:tr>
    </w:tbl>
    <w:p w14:paraId="6A545512" w14:textId="1EE21B01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  <w:rPr>
          <w:b/>
          <w:bCs/>
        </w:rPr>
      </w:pPr>
      <w:r>
        <w:rPr>
          <w:b/>
          <w:bCs/>
        </w:rPr>
        <w:t>Lampiran 10.2</w:t>
      </w:r>
    </w:p>
    <w:p w14:paraId="4D2F1CDF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  <w:rPr>
          <w:b/>
          <w:bCs/>
        </w:rPr>
      </w:pPr>
    </w:p>
    <w:tbl>
      <w:tblPr>
        <w:tblW w:w="8730" w:type="dxa"/>
        <w:tblLook w:val="04A0" w:firstRow="1" w:lastRow="0" w:firstColumn="1" w:lastColumn="0" w:noHBand="0" w:noVBand="1"/>
      </w:tblPr>
      <w:tblGrid>
        <w:gridCol w:w="483"/>
        <w:gridCol w:w="1767"/>
        <w:gridCol w:w="4590"/>
        <w:gridCol w:w="1890"/>
      </w:tblGrid>
      <w:tr w:rsidR="00847612" w:rsidRPr="003D24FC" w14:paraId="040A6B3C" w14:textId="77777777" w:rsidTr="005D388C">
        <w:trPr>
          <w:trHeight w:val="260"/>
        </w:trPr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93ACB1" w14:textId="77777777" w:rsidR="00847612" w:rsidRPr="003D24FC" w:rsidRDefault="00847612" w:rsidP="005D388C">
            <w:pPr>
              <w:rPr>
                <w:rFonts w:cs="Arial"/>
                <w:b/>
                <w:bCs/>
                <w:color w:val="000000"/>
                <w:sz w:val="20"/>
                <w:lang w:val="en-ID" w:eastAsia="en-ID"/>
              </w:rPr>
            </w:pPr>
            <w:r w:rsidRPr="003D24FC">
              <w:rPr>
                <w:rFonts w:cs="Arial"/>
                <w:b/>
                <w:bCs/>
                <w:color w:val="000000"/>
                <w:sz w:val="20"/>
                <w:lang w:eastAsia="en-ID"/>
              </w:rPr>
              <w:t>PENILAIAN KINERJA PEMASOK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54C4B0" w14:textId="77777777" w:rsidR="00847612" w:rsidRPr="003D24FC" w:rsidRDefault="00847612" w:rsidP="005D388C">
            <w:pPr>
              <w:rPr>
                <w:rFonts w:cs="Arial"/>
                <w:b/>
                <w:bCs/>
                <w:color w:val="000000"/>
                <w:sz w:val="20"/>
                <w:lang w:val="en-ID" w:eastAsia="en-ID"/>
              </w:rPr>
            </w:pPr>
          </w:p>
        </w:tc>
      </w:tr>
      <w:tr w:rsidR="00847612" w:rsidRPr="003D24FC" w14:paraId="6F073197" w14:textId="77777777" w:rsidTr="005D388C">
        <w:trPr>
          <w:trHeight w:val="260"/>
        </w:trPr>
        <w:tc>
          <w:tcPr>
            <w:tcW w:w="684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C0815D" w14:textId="77777777" w:rsidR="00847612" w:rsidRPr="003D24FC" w:rsidRDefault="00847612" w:rsidP="005D388C">
            <w:pPr>
              <w:rPr>
                <w:rFonts w:cs="Arial"/>
                <w:b/>
                <w:bCs/>
                <w:color w:val="000000"/>
                <w:sz w:val="20"/>
                <w:lang w:val="en-ID" w:eastAsia="en-ID"/>
              </w:rPr>
            </w:pPr>
            <w:r w:rsidRPr="003D24FC">
              <w:rPr>
                <w:rFonts w:cs="Arial"/>
                <w:b/>
                <w:bCs/>
                <w:color w:val="000000"/>
                <w:sz w:val="20"/>
                <w:lang w:val="id-ID" w:eastAsia="en-ID"/>
              </w:rPr>
              <w:t>DAFTAR  PEMASOK &amp; SUBKONT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2F98D6" w14:textId="77777777" w:rsidR="00847612" w:rsidRPr="003D24FC" w:rsidRDefault="00847612" w:rsidP="005D388C">
            <w:pPr>
              <w:rPr>
                <w:rFonts w:cs="Arial"/>
                <w:b/>
                <w:bCs/>
                <w:color w:val="000000"/>
                <w:sz w:val="20"/>
                <w:lang w:val="en-ID" w:eastAsia="en-ID"/>
              </w:rPr>
            </w:pPr>
          </w:p>
        </w:tc>
      </w:tr>
      <w:tr w:rsidR="00847612" w:rsidRPr="003D24FC" w14:paraId="52D0F9F3" w14:textId="77777777" w:rsidTr="005D388C">
        <w:trPr>
          <w:trHeight w:val="520"/>
        </w:trPr>
        <w:tc>
          <w:tcPr>
            <w:tcW w:w="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0206649F" w14:textId="77777777" w:rsidR="00847612" w:rsidRPr="003D24FC" w:rsidRDefault="00847612" w:rsidP="005D388C">
            <w:pPr>
              <w:jc w:val="center"/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  <w:t>NO</w:t>
            </w:r>
          </w:p>
        </w:tc>
        <w:tc>
          <w:tcPr>
            <w:tcW w:w="1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A4ED77E" w14:textId="77777777" w:rsidR="00847612" w:rsidRPr="003D24FC" w:rsidRDefault="00847612" w:rsidP="005D388C">
            <w:pPr>
              <w:jc w:val="center"/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  <w:t>KODE</w:t>
            </w:r>
            <w:r w:rsidRPr="003D24FC"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  <w:br/>
              <w:t>VENDOR</w:t>
            </w:r>
          </w:p>
        </w:tc>
        <w:tc>
          <w:tcPr>
            <w:tcW w:w="4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4DADCB4D" w14:textId="77777777" w:rsidR="00847612" w:rsidRPr="003D24FC" w:rsidRDefault="00847612" w:rsidP="005D388C">
            <w:pPr>
              <w:jc w:val="center"/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  <w:t>NAMA VENDOR / SUBKONT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1F5D213E" w14:textId="77777777" w:rsidR="00847612" w:rsidRPr="003D24FC" w:rsidRDefault="00847612" w:rsidP="005D388C">
            <w:pPr>
              <w:jc w:val="center"/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b/>
                <w:bCs/>
                <w:sz w:val="20"/>
                <w:lang w:val="en-ID" w:eastAsia="en-ID"/>
              </w:rPr>
              <w:t>JENIS BAHAN</w:t>
            </w:r>
          </w:p>
        </w:tc>
      </w:tr>
      <w:tr w:rsidR="00847612" w:rsidRPr="003D24FC" w14:paraId="2590AB64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1C27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ED56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0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2DBFC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RIREJEKI PERDANA STEEL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2728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IPA</w:t>
            </w:r>
          </w:p>
        </w:tc>
      </w:tr>
      <w:tr w:rsidR="00847612" w:rsidRPr="003D24FC" w14:paraId="5E386266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BE8F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4B95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43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85E7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INDONESIA STEEL TUBE WORKS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CC8C8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IPA</w:t>
            </w:r>
          </w:p>
        </w:tc>
      </w:tr>
      <w:tr w:rsidR="00847612" w:rsidRPr="003D24FC" w14:paraId="3CD5E17D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3BBD9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A30A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78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A233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POSCO </w:t>
            </w:r>
            <w:proofErr w:type="gramStart"/>
            <w:r w:rsidRPr="003D24FC">
              <w:rPr>
                <w:rFonts w:ascii="Calibri" w:hAnsi="Calibri" w:cs="Calibri"/>
                <w:sz w:val="20"/>
                <w:lang w:val="en-ID" w:eastAsia="en-ID"/>
              </w:rPr>
              <w:t>( IJPC</w:t>
            </w:r>
            <w:proofErr w:type="gramEnd"/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 )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5713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LATE</w:t>
            </w:r>
          </w:p>
        </w:tc>
      </w:tr>
      <w:tr w:rsidR="00847612" w:rsidRPr="003D24FC" w14:paraId="1A91C3BB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8585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4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1087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11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DE25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ONEX INTI MAKMUR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1172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0173949A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E95F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5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B943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6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3103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MULTIARTHA WIDJAJA SENTOS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244B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50EF548D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8832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6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D4E2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12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B4C29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DAEKAN INDAR INDONESI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5AA9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7D75E538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B874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7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28C4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42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BA06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INDONESIA MATSUY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5AD4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662FE324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7806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8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236521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25</w:t>
            </w:r>
          </w:p>
        </w:tc>
        <w:tc>
          <w:tcPr>
            <w:tcW w:w="45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78E7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UNGGUL KREASI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2980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42E15E0B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29D3A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9</w:t>
            </w:r>
          </w:p>
        </w:tc>
        <w:tc>
          <w:tcPr>
            <w:tcW w:w="1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9F6B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61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A17F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MARGA </w:t>
            </w:r>
            <w:proofErr w:type="gramStart"/>
            <w:r w:rsidRPr="003D24FC">
              <w:rPr>
                <w:rFonts w:ascii="Calibri" w:hAnsi="Calibri" w:cs="Calibri"/>
                <w:sz w:val="20"/>
                <w:lang w:val="en-ID" w:eastAsia="en-ID"/>
              </w:rPr>
              <w:t>BHARATA,PT</w:t>
            </w:r>
            <w:proofErr w:type="gram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6C1B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34B4C929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1B56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9B98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321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4EC92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TECHNO WOOD INDONESI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7D2F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KAYU</w:t>
            </w:r>
          </w:p>
        </w:tc>
      </w:tr>
      <w:tr w:rsidR="00847612" w:rsidRPr="003D24FC" w14:paraId="520B810D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600A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1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43A4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94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C51F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ROYAL ABADI SEJAHTER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155F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BUSA</w:t>
            </w:r>
          </w:p>
        </w:tc>
      </w:tr>
      <w:tr w:rsidR="00847612" w:rsidRPr="003D24FC" w14:paraId="5B760821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2C2E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2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B5F4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35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E2CDF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TRI SUKSES JAYA,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4EFF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BUSA</w:t>
            </w:r>
          </w:p>
        </w:tc>
      </w:tr>
      <w:tr w:rsidR="00847612" w:rsidRPr="003D24FC" w14:paraId="0729357F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2C56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3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D1F4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20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676A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TJIKKO SENTRAL </w:t>
            </w:r>
            <w:proofErr w:type="gramStart"/>
            <w:r w:rsidRPr="003D24FC">
              <w:rPr>
                <w:rFonts w:ascii="Calibri" w:hAnsi="Calibri" w:cs="Calibri"/>
                <w:sz w:val="20"/>
                <w:lang w:val="en-ID" w:eastAsia="en-ID"/>
              </w:rPr>
              <w:t>INDUSTRIAL,PT</w:t>
            </w:r>
            <w:proofErr w:type="gram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1FE6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BUSA</w:t>
            </w:r>
          </w:p>
        </w:tc>
      </w:tr>
      <w:tr w:rsidR="00847612" w:rsidRPr="003D24FC" w14:paraId="5658F330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6039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4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438A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25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F44F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ERLANGGA TRIMANUNGGAL KUSUMAH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5F58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BUSA</w:t>
            </w:r>
          </w:p>
        </w:tc>
      </w:tr>
      <w:tr w:rsidR="00847612" w:rsidRPr="003D24FC" w14:paraId="0A902D8D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66CA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5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311F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2989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42B2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ARMSTRONG INDUSTRI INDONESI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7965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BUSA</w:t>
            </w:r>
          </w:p>
        </w:tc>
      </w:tr>
      <w:tr w:rsidR="00847612" w:rsidRPr="003D24FC" w14:paraId="7D44D0AF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043C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6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5F78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39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69B29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IMAI INDONESI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B63E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LASTIK</w:t>
            </w:r>
          </w:p>
        </w:tc>
      </w:tr>
      <w:tr w:rsidR="00847612" w:rsidRPr="003D24FC" w14:paraId="464CDD9A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6D11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7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15C5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99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14E4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ANTO ABADI PLASTIK,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4C240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LASTIK</w:t>
            </w:r>
          </w:p>
        </w:tc>
      </w:tr>
      <w:tr w:rsidR="00847612" w:rsidRPr="003D24FC" w14:paraId="27F17224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E3A4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8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FA89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7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4668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POLYNDO </w:t>
            </w:r>
            <w:proofErr w:type="gramStart"/>
            <w:r w:rsidRPr="003D24FC">
              <w:rPr>
                <w:rFonts w:ascii="Calibri" w:hAnsi="Calibri" w:cs="Calibri"/>
                <w:sz w:val="20"/>
                <w:lang w:val="en-ID" w:eastAsia="en-ID"/>
              </w:rPr>
              <w:t>BERTHA,PT</w:t>
            </w:r>
            <w:proofErr w:type="gram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FF0F0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LASTIK</w:t>
            </w:r>
          </w:p>
        </w:tc>
      </w:tr>
      <w:tr w:rsidR="00847612" w:rsidRPr="003D24FC" w14:paraId="2BE3F751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491B0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9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5F92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33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3724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HADI WIRIADINATA </w:t>
            </w:r>
            <w:proofErr w:type="gramStart"/>
            <w:r w:rsidRPr="003D24FC">
              <w:rPr>
                <w:rFonts w:ascii="Calibri" w:hAnsi="Calibri" w:cs="Calibri"/>
                <w:sz w:val="20"/>
                <w:lang w:val="en-ID" w:eastAsia="en-ID"/>
              </w:rPr>
              <w:t>MANUFACTURE,PT</w:t>
            </w:r>
            <w:proofErr w:type="gram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4015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LASTIK</w:t>
            </w:r>
          </w:p>
        </w:tc>
      </w:tr>
      <w:tr w:rsidR="00847612" w:rsidRPr="003D24FC" w14:paraId="4A018DED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3A54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0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9A699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06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9041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AKRAWALA MEGA INDAH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F9FC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ARTON BOX</w:t>
            </w:r>
          </w:p>
        </w:tc>
      </w:tr>
      <w:tr w:rsidR="00847612" w:rsidRPr="003D24FC" w14:paraId="55963A07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EA7D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1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6AE9A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20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1BA99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DWI KARYA PACKINDO,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07C1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ARTON BOX</w:t>
            </w:r>
          </w:p>
        </w:tc>
      </w:tr>
      <w:tr w:rsidR="00847612" w:rsidRPr="003D24FC" w14:paraId="3B9D7533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D020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2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4689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2990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D47C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ARTEK SEIKO INDONESIA,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7EF8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ARTON BOX</w:t>
            </w:r>
          </w:p>
        </w:tc>
      </w:tr>
      <w:tr w:rsidR="00847612" w:rsidRPr="003D24FC" w14:paraId="2D865A26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5E6F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3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974F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0889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299B5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TRIJAYA MANDIRI DUSINDO, CV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8865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ARTON BOX</w:t>
            </w:r>
          </w:p>
        </w:tc>
      </w:tr>
      <w:tr w:rsidR="00847612" w:rsidRPr="003D24FC" w14:paraId="6C6F7297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D338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4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EA61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2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5ED30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GARUDA METALINDO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90C7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FASTENER</w:t>
            </w:r>
          </w:p>
        </w:tc>
      </w:tr>
      <w:tr w:rsidR="00847612" w:rsidRPr="003D24FC" w14:paraId="1FD9E244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BEA6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5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BC89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28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AD63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GINSA INTI PRATAMA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7FC6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FASTENER</w:t>
            </w:r>
          </w:p>
        </w:tc>
      </w:tr>
      <w:tr w:rsidR="00847612" w:rsidRPr="003D24FC" w14:paraId="1CFA4986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A1A0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6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64C4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62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8F45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MEGA WAJA CORPORINDO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1ADE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FASTENER</w:t>
            </w:r>
          </w:p>
        </w:tc>
      </w:tr>
      <w:tr w:rsidR="00847612" w:rsidRPr="003D24FC" w14:paraId="4E6C2845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E35DC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7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1EC7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2993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A7D0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ATEJA TRITUNGGAL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0A8A6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OVER</w:t>
            </w:r>
          </w:p>
        </w:tc>
      </w:tr>
      <w:tr w:rsidR="00847612" w:rsidRPr="003D24FC" w14:paraId="6A3E12BF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1C84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8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B37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281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CCE9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INAR CONTINENTAL, PT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F51B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OVER</w:t>
            </w:r>
          </w:p>
        </w:tc>
      </w:tr>
      <w:tr w:rsidR="00847612" w:rsidRPr="003D24FC" w14:paraId="68CA1B6A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62179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29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0769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63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169A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MEIWA INDONESI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FD2E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OVER</w:t>
            </w:r>
          </w:p>
        </w:tc>
      </w:tr>
      <w:tr w:rsidR="00847612" w:rsidRPr="003D24FC" w14:paraId="646B9961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AA04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0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2A2E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9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1123F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AN CENTRAL INDAH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5E4E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OWDER COATING</w:t>
            </w:r>
          </w:p>
        </w:tc>
      </w:tr>
      <w:tr w:rsidR="00847612" w:rsidRPr="003D24FC" w14:paraId="5E0652AE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E81D2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1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3C8E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2918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FD87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AKZONOBEL WOOD FINISHES AND ADHESIV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FC85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POWDER COATING</w:t>
            </w:r>
          </w:p>
        </w:tc>
      </w:tr>
      <w:tr w:rsidR="00847612" w:rsidRPr="003D24FC" w14:paraId="6DA4E0E1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EB9B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2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74AD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05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EFE2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CAKRAWALA GUNATAM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84B1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ALUMINIUM</w:t>
            </w:r>
          </w:p>
        </w:tc>
      </w:tr>
      <w:tr w:rsidR="00847612" w:rsidRPr="003D24FC" w14:paraId="6F26CC27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414C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3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E8FB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08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CC690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 xml:space="preserve">STAR MUSTIKA </w:t>
            </w:r>
            <w:proofErr w:type="gramStart"/>
            <w:r w:rsidRPr="003D24FC">
              <w:rPr>
                <w:rFonts w:ascii="Calibri" w:hAnsi="Calibri" w:cs="Calibri"/>
                <w:sz w:val="20"/>
                <w:lang w:val="en-ID" w:eastAsia="en-ID"/>
              </w:rPr>
              <w:t>PLASTMETAL,PT</w:t>
            </w:r>
            <w:proofErr w:type="gram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A3CB0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OTHER</w:t>
            </w:r>
          </w:p>
        </w:tc>
      </w:tr>
      <w:tr w:rsidR="00847612" w:rsidRPr="003D24FC" w14:paraId="5A51A56E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2F86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4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1023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37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E5CD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HIDAYAT MULIA SEJATI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D20D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  <w:tr w:rsidR="00847612" w:rsidRPr="003D24FC" w14:paraId="2371C4AC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45830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5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7DA2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38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8737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HINANI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274A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  <w:tr w:rsidR="00847612" w:rsidRPr="003D24FC" w14:paraId="073EED26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2AF15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6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3A61A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34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7F561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RAJAWALI SAKTI, CV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847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  <w:tr w:rsidR="00847612" w:rsidRPr="003D24FC" w14:paraId="0D6093D6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C753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7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9917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02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ECEA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NUMAN BASIR / SINAR CEMERLANG JAY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A0A78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  <w:tr w:rsidR="00847612" w:rsidRPr="003D24FC" w14:paraId="23371876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41DF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8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F0A97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2996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D6059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BAHAGIA SEJAHTERA METALINDO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A2522B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  <w:tr w:rsidR="00847612" w:rsidRPr="003D24FC" w14:paraId="474BEF81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21C5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39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71026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090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35F04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REKA CIPTA ANUGRAH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0F4CC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  <w:tr w:rsidR="00847612" w:rsidRPr="003D24FC" w14:paraId="4FB0027B" w14:textId="77777777" w:rsidTr="005D388C">
        <w:trPr>
          <w:trHeight w:val="260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006F2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40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875F03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1003124</w:t>
            </w:r>
          </w:p>
        </w:tc>
        <w:tc>
          <w:tcPr>
            <w:tcW w:w="4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54BB8D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TRISONS COVER JAYA, P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BD24E" w14:textId="77777777" w:rsidR="00847612" w:rsidRPr="003D24FC" w:rsidRDefault="00847612" w:rsidP="005D388C">
            <w:pPr>
              <w:rPr>
                <w:rFonts w:ascii="Calibri" w:hAnsi="Calibri" w:cs="Calibri"/>
                <w:sz w:val="20"/>
                <w:lang w:val="en-ID" w:eastAsia="en-ID"/>
              </w:rPr>
            </w:pPr>
            <w:r w:rsidRPr="003D24FC">
              <w:rPr>
                <w:rFonts w:ascii="Calibri" w:hAnsi="Calibri" w:cs="Calibri"/>
                <w:sz w:val="20"/>
                <w:lang w:val="en-ID" w:eastAsia="en-ID"/>
              </w:rPr>
              <w:t>SUB KONT</w:t>
            </w:r>
          </w:p>
        </w:tc>
      </w:tr>
    </w:tbl>
    <w:p w14:paraId="1D3BFE33" w14:textId="77777777" w:rsidR="00847612" w:rsidRP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  <w:rPr>
          <w:b/>
          <w:bCs/>
        </w:rPr>
      </w:pPr>
    </w:p>
    <w:p w14:paraId="1F23AC03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14827D5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A681B4C" w14:textId="5116B1C4" w:rsid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>Lampiran 10.3</w:t>
      </w:r>
    </w:p>
    <w:p w14:paraId="326231E9" w14:textId="77777777" w:rsid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0A356F53" w14:textId="77777777" w:rsidR="00847612" w:rsidRPr="00BE46B3" w:rsidRDefault="00847612" w:rsidP="00847612">
      <w:pPr>
        <w:pStyle w:val="Default"/>
        <w:jc w:val="both"/>
        <w:rPr>
          <w:rFonts w:ascii="Arial" w:hAnsi="Arial"/>
          <w:b/>
          <w:sz w:val="22"/>
          <w:lang w:val="id-ID"/>
        </w:rPr>
      </w:pPr>
      <w:r w:rsidRPr="00BE46B3">
        <w:rPr>
          <w:rFonts w:ascii="Arial" w:hAnsi="Arial"/>
          <w:b/>
          <w:sz w:val="22"/>
          <w:lang w:val="id-ID"/>
        </w:rPr>
        <w:t>KETENTUAN TERHADAP HASIL PENILAIAN KINERJA PEMASOK.</w:t>
      </w:r>
    </w:p>
    <w:p w14:paraId="3EFC6B77" w14:textId="77777777" w:rsidR="00847612" w:rsidRDefault="00847612" w:rsidP="00847612">
      <w:pPr>
        <w:pStyle w:val="Default"/>
        <w:jc w:val="both"/>
        <w:rPr>
          <w:rFonts w:ascii="Arial" w:hAnsi="Arial"/>
          <w:sz w:val="22"/>
          <w:lang w:val="id-ID"/>
        </w:rPr>
      </w:pPr>
    </w:p>
    <w:p w14:paraId="74B3836D" w14:textId="77777777" w:rsidR="00847612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Pemasok dan Subkont dengan hasil penilaian baik dari semua kriteria selama periode penilaian maka bagian purchasing akan terus  mempertahankan/meningkatkan kerjasama dengan kemungkinan menambah tipe produk, menambah kuantiti order pada pembagian Pembelian bahan baku disesuaikan dengan kebutuhan pembelian bahan baku.</w:t>
      </w:r>
    </w:p>
    <w:p w14:paraId="25C5EC94" w14:textId="77777777" w:rsidR="00847612" w:rsidRDefault="00847612" w:rsidP="00847612">
      <w:pPr>
        <w:pStyle w:val="Default"/>
        <w:ind w:left="720"/>
        <w:jc w:val="both"/>
        <w:rPr>
          <w:rFonts w:ascii="Arial" w:hAnsi="Arial"/>
          <w:sz w:val="22"/>
          <w:lang w:val="id-ID"/>
        </w:rPr>
      </w:pPr>
    </w:p>
    <w:p w14:paraId="3511A689" w14:textId="77777777" w:rsidR="00847612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Pemasok dan subkont dengan hasil penilaian tidak baik dan buruk/jelek untuk salah satu kriteria pada periode penilaian bulanan, maka akan dilakukan pembinaan sesuai kriteria penilaian. Adapun pembinaan yang dimaksud adalah sebagai berikut: </w:t>
      </w:r>
    </w:p>
    <w:p w14:paraId="012E952A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Pembinaan untuk Kriteria Kualitas adalah dimulai dengan dikeluarkannya IKK-TPP dari bagian QC untuk item NG yang harus ditindaklanjuti oleh pemasok/subkont dan dilakukan penggantian barang NG dan perbaikan item tersebut dipengiriman berikutnya.</w:t>
      </w:r>
    </w:p>
    <w:p w14:paraId="731D12FE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Pembinaan untuk kriteria pengiriman adalah dengan diadakannya koordinasi  dan diskusi sehingga akan ditemukan jadwal pengiriman yang disepakati antara pemasok/subkont dengan CINT.</w:t>
      </w:r>
    </w:p>
    <w:p w14:paraId="3D6E96F5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Pembinaan untuk kriteria pelayanan adalah dengan berkoordinasi dan diskusi secara terus menerus dan apabila diperlukan dilakukan kunjungan ke pemasok/subkont. </w:t>
      </w:r>
    </w:p>
    <w:p w14:paraId="56A1FD9C" w14:textId="77777777" w:rsidR="00847612" w:rsidRDefault="00847612" w:rsidP="00847612">
      <w:pPr>
        <w:pStyle w:val="Default"/>
        <w:ind w:left="1440"/>
        <w:jc w:val="both"/>
        <w:rPr>
          <w:rFonts w:ascii="Arial" w:hAnsi="Arial"/>
          <w:sz w:val="22"/>
          <w:lang w:val="id-ID"/>
        </w:rPr>
      </w:pPr>
    </w:p>
    <w:p w14:paraId="1F8B23E3" w14:textId="77777777" w:rsidR="00847612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Apabila pembinaan yang dimaksud point 2 pemasok/subkont tidak mengalami perubahan selama </w:t>
      </w:r>
      <w:r>
        <w:rPr>
          <w:rFonts w:ascii="Arial" w:hAnsi="Arial"/>
          <w:sz w:val="22"/>
        </w:rPr>
        <w:t xml:space="preserve">2 kali </w:t>
      </w:r>
      <w:r>
        <w:rPr>
          <w:rFonts w:ascii="Arial" w:hAnsi="Arial"/>
          <w:sz w:val="22"/>
          <w:lang w:val="id-ID"/>
        </w:rPr>
        <w:t>periode penilaian (</w:t>
      </w:r>
      <w:r>
        <w:rPr>
          <w:rFonts w:ascii="Arial" w:hAnsi="Arial"/>
          <w:sz w:val="22"/>
        </w:rPr>
        <w:t>8</w:t>
      </w:r>
      <w:r>
        <w:rPr>
          <w:rFonts w:ascii="Arial" w:hAnsi="Arial"/>
          <w:sz w:val="22"/>
          <w:lang w:val="id-ID"/>
        </w:rPr>
        <w:t xml:space="preserve"> bulan), maka akan dilakukan tindakan sanksi sesuai kriteria yaitu sebagai berikut :</w:t>
      </w:r>
    </w:p>
    <w:p w14:paraId="37EC899E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Kriteria Kualitas, kerjasama masih dapat dilakukan kecuali item yang dinilai tidak sesuai dipindahkan ke pemasok/Subkont yang dapat memenuhi standard kualitas.</w:t>
      </w:r>
    </w:p>
    <w:p w14:paraId="08683730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Kriteria Pengiriman, kerjasama dapat terus dilakukan dengan porsi pembagian di perkecil atau bahkan dihilangkan untuk item tertentu atau tidak terbatas untuk seluruh item.</w:t>
      </w:r>
    </w:p>
    <w:p w14:paraId="2119D62D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Kriteria Pelayanan, kerjasama masih tetap bisa dilakukan dengan pengurangan porsi pembagian dengan syarat 2 kriteria lainnya telah terpenuhi dengan baik atau bahkan order dihentikan untuk sementara waktu.</w:t>
      </w:r>
    </w:p>
    <w:p w14:paraId="773A367D" w14:textId="77777777" w:rsidR="00847612" w:rsidRPr="00B51C83" w:rsidRDefault="00847612" w:rsidP="00847612">
      <w:pPr>
        <w:pStyle w:val="Default"/>
        <w:ind w:left="1440"/>
        <w:jc w:val="both"/>
        <w:rPr>
          <w:rFonts w:ascii="Arial" w:hAnsi="Arial"/>
          <w:sz w:val="22"/>
          <w:lang w:val="id-ID"/>
        </w:rPr>
      </w:pPr>
    </w:p>
    <w:p w14:paraId="0F4957D1" w14:textId="77777777" w:rsidR="00847612" w:rsidRPr="00490E18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Apabila pembinaan yang di maksud point 3 pemasok/subkont tidak mengalami perubahan selama 3 kali periode penilaian (1 Tahun), maka kerjasama dengan pemasok/subkont ditiadakan dan dialihkan ke pemasok/subkont dengan kriteria yang lebih baik atau bahkan ke pemasok/subkont baru.  </w:t>
      </w:r>
    </w:p>
    <w:p w14:paraId="0BBAB0E4" w14:textId="77777777" w:rsidR="00847612" w:rsidRDefault="00847612" w:rsidP="00847612"/>
    <w:p w14:paraId="2E6F9860" w14:textId="77777777" w:rsidR="00847612" w:rsidRP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sectPr w:rsidR="00847612" w:rsidRPr="00847612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451357" w14:textId="77777777" w:rsidR="00264DFD" w:rsidRDefault="00264DFD">
      <w:r>
        <w:separator/>
      </w:r>
    </w:p>
  </w:endnote>
  <w:endnote w:type="continuationSeparator" w:id="0">
    <w:p w14:paraId="5B5D5EDE" w14:textId="77777777" w:rsidR="00264DFD" w:rsidRDefault="00264D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8F7E3C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8F7E3C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BF3D42" w14:textId="77777777" w:rsidR="00264DFD" w:rsidRDefault="00264DFD">
      <w:r>
        <w:separator/>
      </w:r>
    </w:p>
  </w:footnote>
  <w:footnote w:type="continuationSeparator" w:id="0">
    <w:p w14:paraId="5C3A9052" w14:textId="77777777" w:rsidR="00264DFD" w:rsidRDefault="00264D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0A656F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A656F" w:rsidRDefault="000A656F" w:rsidP="000A656F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316AC6B" w14:textId="77777777" w:rsidR="000A656F" w:rsidRPr="00C94E89" w:rsidRDefault="000A656F" w:rsidP="000A656F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54A96738" w14:textId="77777777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01E9BC38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>PENILAIAN KINERJA PEMASOK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797783" w14:paraId="3EC18E14" w14:textId="4009D786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D3B809C" w14:textId="6C3F728C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54F951B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BC1432E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403B2A28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lang w:val="id-ID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38CD107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</w:rPr>
                                  <w:t>20 Nov 2019</w:t>
                                </w:r>
                              </w:p>
                            </w:tc>
                          </w:tr>
                          <w:tr w:rsidR="00797783" w14:paraId="36E9BBA6" w14:textId="4AF4A69D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2DFE1142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6E8CAE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2BBC9CB1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>Pch Mg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DD4028C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 xml:space="preserve">8 </w:t>
                                </w:r>
                                <w:r>
                                  <w:rPr>
                                    <w:b/>
                                    <w:sz w:val="20"/>
                                  </w:rPr>
                                  <w:t>Jan 2024</w:t>
                                </w:r>
                              </w:p>
                            </w:tc>
                          </w:tr>
                          <w:tr w:rsidR="00797783" w14:paraId="20064967" w14:textId="2FD0DE7B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35A2D21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2625F59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328D79DF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A0812CC" w:rsidR="00797783" w:rsidRPr="00C94E89" w:rsidRDefault="00504C3D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2 April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0A656F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A656F" w:rsidRDefault="000A656F" w:rsidP="000A656F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316AC6B" w14:textId="77777777" w:rsidR="000A656F" w:rsidRPr="00C94E89" w:rsidRDefault="000A656F" w:rsidP="000A656F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</w:pPr>
                        </w:p>
                        <w:p w14:paraId="54A96738" w14:textId="77777777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01E9BC38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>PENILAIAN KINERJA PEMASOK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797783" w14:paraId="3EC18E14" w14:textId="4009D786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D3B809C" w14:textId="6C3F728C" w:rsidR="00797783" w:rsidRPr="001A619F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54F951BB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sz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sz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BC1432E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403B2A28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i/>
                              <w:sz w:val="20"/>
                              <w:lang w:val="id-ID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38CD107B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</w:rPr>
                            <w:t>20 Nov 2019</w:t>
                          </w:r>
                        </w:p>
                      </w:tc>
                    </w:tr>
                    <w:tr w:rsidR="00797783" w14:paraId="36E9BBA6" w14:textId="4AF4A69D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2DFE1142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sz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6E8CAE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2BBC9CB1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>Pch Mg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DD4028C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 xml:space="preserve">8 </w:t>
                          </w:r>
                          <w:r>
                            <w:rPr>
                              <w:b/>
                              <w:sz w:val="20"/>
                            </w:rPr>
                            <w:t>Jan 2024</w:t>
                          </w:r>
                        </w:p>
                      </w:tc>
                    </w:tr>
                    <w:tr w:rsidR="00797783" w14:paraId="20064967" w14:textId="2FD0DE7B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35A2D21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2625F59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328D79DF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A0812CC" w:rsidR="00797783" w:rsidRPr="00C94E89" w:rsidRDefault="00504C3D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2 April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3001E56"/>
    <w:multiLevelType w:val="multilevel"/>
    <w:tmpl w:val="28D4A6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1EC80AE0"/>
    <w:multiLevelType w:val="multilevel"/>
    <w:tmpl w:val="770437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30044803">
    <w:abstractNumId w:val="8"/>
  </w:num>
  <w:num w:numId="2" w16cid:durableId="1733193190">
    <w:abstractNumId w:val="14"/>
  </w:num>
  <w:num w:numId="3" w16cid:durableId="1457988740">
    <w:abstractNumId w:val="6"/>
  </w:num>
  <w:num w:numId="4" w16cid:durableId="2008165613">
    <w:abstractNumId w:val="16"/>
  </w:num>
  <w:num w:numId="5" w16cid:durableId="1738211845">
    <w:abstractNumId w:val="12"/>
  </w:num>
  <w:num w:numId="6" w16cid:durableId="1091779903">
    <w:abstractNumId w:val="10"/>
  </w:num>
  <w:num w:numId="7" w16cid:durableId="573972206">
    <w:abstractNumId w:val="13"/>
  </w:num>
  <w:num w:numId="8" w16cid:durableId="1531796560">
    <w:abstractNumId w:val="9"/>
  </w:num>
  <w:num w:numId="9" w16cid:durableId="340665538">
    <w:abstractNumId w:val="11"/>
  </w:num>
  <w:num w:numId="10" w16cid:durableId="1735077891">
    <w:abstractNumId w:val="3"/>
  </w:num>
  <w:num w:numId="11" w16cid:durableId="1393190227">
    <w:abstractNumId w:val="15"/>
  </w:num>
  <w:num w:numId="12" w16cid:durableId="1150711751">
    <w:abstractNumId w:val="4"/>
  </w:num>
  <w:num w:numId="13" w16cid:durableId="1335307229">
    <w:abstractNumId w:val="1"/>
  </w:num>
  <w:num w:numId="14" w16cid:durableId="1739790649">
    <w:abstractNumId w:val="0"/>
  </w:num>
  <w:num w:numId="15" w16cid:durableId="718751770">
    <w:abstractNumId w:val="17"/>
  </w:num>
  <w:num w:numId="16" w16cid:durableId="1836073210">
    <w:abstractNumId w:val="5"/>
  </w:num>
  <w:num w:numId="17" w16cid:durableId="40056106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38891936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10522004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52040"/>
    <w:rsid w:val="00077092"/>
    <w:rsid w:val="000A656F"/>
    <w:rsid w:val="000C2CA6"/>
    <w:rsid w:val="00100E47"/>
    <w:rsid w:val="00142A1E"/>
    <w:rsid w:val="001632ED"/>
    <w:rsid w:val="00171448"/>
    <w:rsid w:val="001A0CF0"/>
    <w:rsid w:val="001A2572"/>
    <w:rsid w:val="001A619F"/>
    <w:rsid w:val="001D0091"/>
    <w:rsid w:val="00205495"/>
    <w:rsid w:val="00211946"/>
    <w:rsid w:val="0022543E"/>
    <w:rsid w:val="00226259"/>
    <w:rsid w:val="00253166"/>
    <w:rsid w:val="00264BB5"/>
    <w:rsid w:val="00264DFD"/>
    <w:rsid w:val="00270A16"/>
    <w:rsid w:val="00287B46"/>
    <w:rsid w:val="002A7C25"/>
    <w:rsid w:val="00323FAA"/>
    <w:rsid w:val="003526E0"/>
    <w:rsid w:val="00353695"/>
    <w:rsid w:val="00367F45"/>
    <w:rsid w:val="00390029"/>
    <w:rsid w:val="0039726D"/>
    <w:rsid w:val="003B3EF2"/>
    <w:rsid w:val="003C2607"/>
    <w:rsid w:val="003C385A"/>
    <w:rsid w:val="003E2A3A"/>
    <w:rsid w:val="00436083"/>
    <w:rsid w:val="00460991"/>
    <w:rsid w:val="0046144D"/>
    <w:rsid w:val="00476085"/>
    <w:rsid w:val="004B7199"/>
    <w:rsid w:val="00504C3D"/>
    <w:rsid w:val="00536A32"/>
    <w:rsid w:val="005404E6"/>
    <w:rsid w:val="0054675B"/>
    <w:rsid w:val="0059379E"/>
    <w:rsid w:val="005B0F71"/>
    <w:rsid w:val="00623966"/>
    <w:rsid w:val="006477E2"/>
    <w:rsid w:val="00693FE4"/>
    <w:rsid w:val="006D0B34"/>
    <w:rsid w:val="006E5030"/>
    <w:rsid w:val="00735670"/>
    <w:rsid w:val="00766DC3"/>
    <w:rsid w:val="00795A51"/>
    <w:rsid w:val="00797783"/>
    <w:rsid w:val="007B0E10"/>
    <w:rsid w:val="007E34CE"/>
    <w:rsid w:val="008347BC"/>
    <w:rsid w:val="0084160A"/>
    <w:rsid w:val="00847612"/>
    <w:rsid w:val="00891D1F"/>
    <w:rsid w:val="008C2875"/>
    <w:rsid w:val="008F7E3C"/>
    <w:rsid w:val="00905692"/>
    <w:rsid w:val="00906711"/>
    <w:rsid w:val="00927E76"/>
    <w:rsid w:val="00981CA9"/>
    <w:rsid w:val="009E1201"/>
    <w:rsid w:val="009F6831"/>
    <w:rsid w:val="00A1639A"/>
    <w:rsid w:val="00A32B7C"/>
    <w:rsid w:val="00A46834"/>
    <w:rsid w:val="00A61563"/>
    <w:rsid w:val="00A662FD"/>
    <w:rsid w:val="00A8031C"/>
    <w:rsid w:val="00AA24C3"/>
    <w:rsid w:val="00AC6CC8"/>
    <w:rsid w:val="00AD213F"/>
    <w:rsid w:val="00AD27F9"/>
    <w:rsid w:val="00AE6001"/>
    <w:rsid w:val="00B75566"/>
    <w:rsid w:val="00B76FFC"/>
    <w:rsid w:val="00B90F67"/>
    <w:rsid w:val="00B913B2"/>
    <w:rsid w:val="00B9168B"/>
    <w:rsid w:val="00B92BBC"/>
    <w:rsid w:val="00BA31E9"/>
    <w:rsid w:val="00BA37C8"/>
    <w:rsid w:val="00BD5C67"/>
    <w:rsid w:val="00C10BC3"/>
    <w:rsid w:val="00C17F4A"/>
    <w:rsid w:val="00C31383"/>
    <w:rsid w:val="00C7294D"/>
    <w:rsid w:val="00C73CA5"/>
    <w:rsid w:val="00C74098"/>
    <w:rsid w:val="00C852C5"/>
    <w:rsid w:val="00C94E89"/>
    <w:rsid w:val="00CA36D4"/>
    <w:rsid w:val="00CC1AA5"/>
    <w:rsid w:val="00CC4FFF"/>
    <w:rsid w:val="00CD5E36"/>
    <w:rsid w:val="00D04E53"/>
    <w:rsid w:val="00D104F9"/>
    <w:rsid w:val="00D10503"/>
    <w:rsid w:val="00D32316"/>
    <w:rsid w:val="00D42782"/>
    <w:rsid w:val="00D46009"/>
    <w:rsid w:val="00DC290F"/>
    <w:rsid w:val="00E066CE"/>
    <w:rsid w:val="00E73297"/>
    <w:rsid w:val="00EA790F"/>
    <w:rsid w:val="00EB6005"/>
    <w:rsid w:val="00EC06CC"/>
    <w:rsid w:val="00EE371A"/>
    <w:rsid w:val="00F010FF"/>
    <w:rsid w:val="00F04E25"/>
    <w:rsid w:val="00F36FC2"/>
    <w:rsid w:val="00F70300"/>
    <w:rsid w:val="00F81767"/>
    <w:rsid w:val="00F924E5"/>
    <w:rsid w:val="00FA7F8A"/>
    <w:rsid w:val="00FE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656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4Char">
    <w:name w:val="Heading 4 Char"/>
    <w:basedOn w:val="DefaultParagraphFont"/>
    <w:link w:val="Heading4"/>
    <w:uiPriority w:val="9"/>
    <w:semiHidden/>
    <w:rsid w:val="000A656F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customStyle="1" w:styleId="Default">
    <w:name w:val="Default"/>
    <w:rsid w:val="00847612"/>
    <w:pPr>
      <w:widowControl/>
      <w:adjustRightInd w:val="0"/>
    </w:pPr>
    <w:rPr>
      <w:rFonts w:ascii="Bookman Old Style" w:eastAsia="Times New Roman" w:hAnsi="Bookman Old Style" w:cs="Bookman Old Style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3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5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9</Pages>
  <Words>1712</Words>
  <Characters>9762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51</cp:revision>
  <dcterms:created xsi:type="dcterms:W3CDTF">2024-09-12T02:47:00Z</dcterms:created>
  <dcterms:modified xsi:type="dcterms:W3CDTF">2025-04-22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